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F208F" w14:textId="77777777" w:rsidR="009F356E" w:rsidRDefault="002D7FDB" w:rsidP="002D7FDB">
      <w:pPr>
        <w:jc w:val="center"/>
        <w:rPr>
          <w:sz w:val="52"/>
        </w:rPr>
      </w:pPr>
      <w:r w:rsidRPr="002D7FDB">
        <w:rPr>
          <w:sz w:val="52"/>
        </w:rPr>
        <w:t>Software Engineering Project</w:t>
      </w:r>
    </w:p>
    <w:p w14:paraId="21D0F9B3" w14:textId="492A981B" w:rsidR="002D7FDB" w:rsidRDefault="002D7FDB" w:rsidP="002D7FDB">
      <w:pPr>
        <w:jc w:val="center"/>
        <w:rPr>
          <w:sz w:val="40"/>
        </w:rPr>
      </w:pPr>
      <w:r w:rsidRPr="002D7FDB">
        <w:rPr>
          <w:sz w:val="40"/>
        </w:rPr>
        <w:t xml:space="preserve">Requirements </w:t>
      </w:r>
      <w:r w:rsidR="00AC5DFA">
        <w:rPr>
          <w:sz w:val="40"/>
        </w:rPr>
        <w:t>Analysis</w:t>
      </w:r>
    </w:p>
    <w:p w14:paraId="69080325" w14:textId="77777777" w:rsidR="002D7FDB" w:rsidRDefault="002D7FDB" w:rsidP="002D7FDB">
      <w:pPr>
        <w:jc w:val="center"/>
        <w:rPr>
          <w:sz w:val="40"/>
        </w:rPr>
      </w:pPr>
    </w:p>
    <w:p w14:paraId="736D8857" w14:textId="77777777" w:rsidR="002D7FDB" w:rsidRPr="002D7FDB" w:rsidRDefault="002D7FDB" w:rsidP="002D7FDB">
      <w:pPr>
        <w:jc w:val="center"/>
        <w:rPr>
          <w:sz w:val="32"/>
        </w:rPr>
      </w:pPr>
    </w:p>
    <w:p w14:paraId="4C147302" w14:textId="77777777" w:rsidR="002D7FDB" w:rsidRPr="002D7FDB" w:rsidRDefault="002D7FDB" w:rsidP="002D7FDB">
      <w:pPr>
        <w:rPr>
          <w:sz w:val="32"/>
        </w:rPr>
      </w:pPr>
      <w:r w:rsidRPr="002D7FDB">
        <w:rPr>
          <w:sz w:val="32"/>
        </w:rPr>
        <w:t>Project Team:</w:t>
      </w:r>
      <w:r w:rsidRPr="002D7FDB">
        <w:rPr>
          <w:sz w:val="32"/>
        </w:rPr>
        <w:tab/>
        <w:t xml:space="preserve">Matthew </w:t>
      </w:r>
      <w:proofErr w:type="spellStart"/>
      <w:r w:rsidRPr="002D7FDB">
        <w:rPr>
          <w:sz w:val="32"/>
        </w:rPr>
        <w:t>Ganpat</w:t>
      </w:r>
      <w:proofErr w:type="spellEnd"/>
    </w:p>
    <w:p w14:paraId="478CE1E0" w14:textId="77777777" w:rsidR="002D7FDB" w:rsidRPr="002D7FDB" w:rsidRDefault="002D7FDB" w:rsidP="002D7FDB">
      <w:pPr>
        <w:rPr>
          <w:sz w:val="32"/>
        </w:rPr>
      </w:pPr>
      <w:r>
        <w:rPr>
          <w:sz w:val="32"/>
        </w:rPr>
        <w:tab/>
      </w:r>
      <w:r>
        <w:rPr>
          <w:sz w:val="32"/>
        </w:rPr>
        <w:tab/>
      </w:r>
      <w:r>
        <w:rPr>
          <w:sz w:val="32"/>
        </w:rPr>
        <w:tab/>
      </w:r>
      <w:proofErr w:type="spellStart"/>
      <w:r w:rsidRPr="002D7FDB">
        <w:rPr>
          <w:sz w:val="32"/>
        </w:rPr>
        <w:t>Shervonne</w:t>
      </w:r>
      <w:proofErr w:type="spellEnd"/>
      <w:r w:rsidRPr="002D7FDB">
        <w:rPr>
          <w:sz w:val="32"/>
        </w:rPr>
        <w:t xml:space="preserve"> Cummings</w:t>
      </w:r>
    </w:p>
    <w:p w14:paraId="02C23987" w14:textId="77777777" w:rsidR="002D7FDB" w:rsidRDefault="002D7FDB" w:rsidP="002D7FDB">
      <w:pPr>
        <w:rPr>
          <w:sz w:val="32"/>
        </w:rPr>
      </w:pPr>
      <w:r>
        <w:rPr>
          <w:sz w:val="32"/>
        </w:rPr>
        <w:tab/>
      </w:r>
      <w:r>
        <w:rPr>
          <w:sz w:val="32"/>
        </w:rPr>
        <w:tab/>
      </w:r>
      <w:r>
        <w:rPr>
          <w:sz w:val="32"/>
        </w:rPr>
        <w:tab/>
      </w:r>
      <w:r w:rsidRPr="002D7FDB">
        <w:rPr>
          <w:sz w:val="32"/>
        </w:rPr>
        <w:t>Devindra Mahadeo</w:t>
      </w:r>
    </w:p>
    <w:p w14:paraId="77FD8340" w14:textId="1197216C" w:rsidR="00AC5DFA" w:rsidRDefault="00AC5DFA" w:rsidP="002D7FDB">
      <w:pPr>
        <w:rPr>
          <w:sz w:val="32"/>
        </w:rPr>
      </w:pPr>
    </w:p>
    <w:p w14:paraId="546714D5" w14:textId="77777777" w:rsidR="00AC5DFA" w:rsidRDefault="00AC5DFA" w:rsidP="002D7FDB">
      <w:pPr>
        <w:rPr>
          <w:sz w:val="32"/>
        </w:rPr>
      </w:pPr>
    </w:p>
    <w:p w14:paraId="2148199B" w14:textId="77777777" w:rsidR="00AC5DFA" w:rsidRDefault="00AC5DFA" w:rsidP="002D7FDB">
      <w:pPr>
        <w:rPr>
          <w:sz w:val="32"/>
        </w:rPr>
      </w:pPr>
    </w:p>
    <w:p w14:paraId="78121293" w14:textId="77777777" w:rsidR="00AC5DFA" w:rsidRDefault="00AC5DFA" w:rsidP="002D7FDB">
      <w:pPr>
        <w:rPr>
          <w:sz w:val="32"/>
        </w:rPr>
      </w:pPr>
    </w:p>
    <w:p w14:paraId="6E8155E6" w14:textId="77777777" w:rsidR="00AC5DFA" w:rsidRDefault="00AC5DFA" w:rsidP="002D7FDB">
      <w:pPr>
        <w:rPr>
          <w:sz w:val="32"/>
        </w:rPr>
      </w:pPr>
    </w:p>
    <w:p w14:paraId="743E8D2C" w14:textId="77777777" w:rsidR="00AC5DFA" w:rsidRDefault="00AC5DFA" w:rsidP="002D7FDB">
      <w:pPr>
        <w:rPr>
          <w:sz w:val="32"/>
        </w:rPr>
      </w:pPr>
    </w:p>
    <w:p w14:paraId="3E6A2DDD" w14:textId="77777777" w:rsidR="00AC5DFA" w:rsidRDefault="00AC5DFA" w:rsidP="002D7FDB">
      <w:pPr>
        <w:rPr>
          <w:sz w:val="32"/>
        </w:rPr>
      </w:pPr>
    </w:p>
    <w:p w14:paraId="56DE2981" w14:textId="77777777" w:rsidR="00AC5DFA" w:rsidRDefault="00AC5DFA" w:rsidP="002D7FDB">
      <w:pPr>
        <w:rPr>
          <w:sz w:val="32"/>
        </w:rPr>
      </w:pPr>
    </w:p>
    <w:p w14:paraId="295B1DED" w14:textId="77777777" w:rsidR="00AC5DFA" w:rsidRDefault="00AC5DFA" w:rsidP="002D7FDB">
      <w:pPr>
        <w:rPr>
          <w:sz w:val="32"/>
        </w:rPr>
      </w:pPr>
    </w:p>
    <w:p w14:paraId="60EE67A6" w14:textId="77777777" w:rsidR="00AC5DFA" w:rsidRDefault="00AC5DFA" w:rsidP="002D7FDB">
      <w:pPr>
        <w:rPr>
          <w:sz w:val="32"/>
        </w:rPr>
      </w:pPr>
    </w:p>
    <w:p w14:paraId="30264B1A" w14:textId="77777777" w:rsidR="00AC5DFA" w:rsidRDefault="00AC5DFA" w:rsidP="002D7FDB">
      <w:pPr>
        <w:rPr>
          <w:sz w:val="32"/>
        </w:rPr>
      </w:pPr>
    </w:p>
    <w:p w14:paraId="64CBD92E" w14:textId="77777777" w:rsidR="00AC5DFA" w:rsidRDefault="00AC5DFA" w:rsidP="002D7FDB">
      <w:pPr>
        <w:rPr>
          <w:sz w:val="32"/>
        </w:rPr>
      </w:pPr>
    </w:p>
    <w:p w14:paraId="0B8B9642" w14:textId="77777777" w:rsidR="00AC5DFA" w:rsidRDefault="00AC5DFA" w:rsidP="002D7FDB">
      <w:pPr>
        <w:rPr>
          <w:sz w:val="32"/>
        </w:rPr>
      </w:pPr>
    </w:p>
    <w:p w14:paraId="3FA1894F" w14:textId="77777777" w:rsidR="00AC5DFA" w:rsidRDefault="00AC5DFA" w:rsidP="002D7FDB">
      <w:pPr>
        <w:rPr>
          <w:sz w:val="32"/>
        </w:rPr>
      </w:pPr>
    </w:p>
    <w:p w14:paraId="63F3749E" w14:textId="262AFCCC" w:rsidR="00AC5DFA" w:rsidRDefault="00AC5DFA" w:rsidP="002D7FDB">
      <w:pPr>
        <w:rPr>
          <w:sz w:val="32"/>
        </w:rPr>
      </w:pPr>
      <w:r>
        <w:rPr>
          <w:sz w:val="32"/>
        </w:rPr>
        <w:lastRenderedPageBreak/>
        <w:t>Contents</w:t>
      </w:r>
    </w:p>
    <w:p w14:paraId="5A91CB24" w14:textId="77777777" w:rsidR="00AC5DFA" w:rsidRDefault="00AC5DFA" w:rsidP="002D7FDB">
      <w:pPr>
        <w:rPr>
          <w:sz w:val="32"/>
        </w:rPr>
      </w:pPr>
    </w:p>
    <w:p w14:paraId="485DAFF7" w14:textId="77777777" w:rsidR="00AC5DFA" w:rsidRDefault="00AC5DFA" w:rsidP="002D7FDB">
      <w:pPr>
        <w:rPr>
          <w:sz w:val="32"/>
        </w:rPr>
      </w:pPr>
    </w:p>
    <w:p w14:paraId="75E1EEE9" w14:textId="5B1EF384" w:rsidR="003D177F" w:rsidRDefault="00852CED" w:rsidP="00852CED">
      <w:r>
        <w:t xml:space="preserve">1. </w:t>
      </w:r>
      <w:r>
        <w:tab/>
      </w:r>
      <w:r w:rsidR="00AC5DFA">
        <w:t>Introduction</w:t>
      </w:r>
    </w:p>
    <w:p w14:paraId="0C4FA0BA" w14:textId="731AC373" w:rsidR="00AC5DFA" w:rsidRDefault="003D177F" w:rsidP="003D177F">
      <w:pPr>
        <w:pStyle w:val="ListParagraph"/>
      </w:pPr>
      <w:r>
        <w:t>1.1</w:t>
      </w:r>
      <w:r>
        <w:tab/>
        <w:t>Expectations</w:t>
      </w:r>
      <w:r>
        <w:tab/>
      </w:r>
      <w:r>
        <w:tab/>
      </w:r>
    </w:p>
    <w:p w14:paraId="324D2917" w14:textId="4AB349EC" w:rsidR="00AC5DFA" w:rsidRDefault="00852CED" w:rsidP="00852CED">
      <w:pPr>
        <w:pStyle w:val="ListParagraph"/>
      </w:pPr>
      <w:r>
        <w:t>1.2</w:t>
      </w:r>
      <w:r>
        <w:tab/>
        <w:t>Scope</w:t>
      </w:r>
    </w:p>
    <w:p w14:paraId="5C7D36FC" w14:textId="760D5F38" w:rsidR="00852CED" w:rsidRDefault="00852CED" w:rsidP="00852CED">
      <w:pPr>
        <w:pStyle w:val="ListParagraph"/>
      </w:pPr>
      <w:r>
        <w:t xml:space="preserve">1.3 </w:t>
      </w:r>
      <w:r>
        <w:tab/>
        <w:t xml:space="preserve">Definitions </w:t>
      </w:r>
    </w:p>
    <w:p w14:paraId="3FF00570" w14:textId="474B8107" w:rsidR="00852CED" w:rsidRDefault="00852CED" w:rsidP="00852CED">
      <w:pPr>
        <w:pStyle w:val="ListParagraph"/>
      </w:pPr>
      <w:r>
        <w:t>1.4</w:t>
      </w:r>
      <w:r>
        <w:tab/>
        <w:t>General Description</w:t>
      </w:r>
    </w:p>
    <w:p w14:paraId="4ACEBDC8" w14:textId="0EFCF4A2" w:rsidR="00852CED" w:rsidRDefault="00852CED" w:rsidP="00852CED">
      <w:pPr>
        <w:pStyle w:val="ListParagraph"/>
      </w:pPr>
      <w:r>
        <w:t>1.5</w:t>
      </w:r>
      <w:r>
        <w:tab/>
        <w:t xml:space="preserve">User Characteristics </w:t>
      </w:r>
    </w:p>
    <w:p w14:paraId="02FAFEC1" w14:textId="77777777" w:rsidR="00852CED" w:rsidRDefault="00852CED" w:rsidP="00852CED">
      <w:r>
        <w:t>2.</w:t>
      </w:r>
      <w:r>
        <w:tab/>
        <w:t>Functional Characteristics</w:t>
      </w:r>
    </w:p>
    <w:p w14:paraId="2E231EB0" w14:textId="77777777" w:rsidR="00852CED" w:rsidRDefault="00852CED" w:rsidP="00852CED">
      <w:r>
        <w:tab/>
        <w:t>2.1</w:t>
      </w:r>
      <w:r>
        <w:tab/>
        <w:t>User Requirements</w:t>
      </w:r>
    </w:p>
    <w:p w14:paraId="2612134B" w14:textId="77777777" w:rsidR="00852CED" w:rsidRDefault="00852CED" w:rsidP="00852CED">
      <w:r>
        <w:tab/>
        <w:t>2.2</w:t>
      </w:r>
      <w:r>
        <w:tab/>
        <w:t>System Requirements</w:t>
      </w:r>
    </w:p>
    <w:p w14:paraId="6E10D392" w14:textId="77777777" w:rsidR="00852CED" w:rsidRDefault="00852CED" w:rsidP="00852CED">
      <w:r>
        <w:t xml:space="preserve">3. </w:t>
      </w:r>
      <w:r>
        <w:tab/>
        <w:t>Non-Functional Requirements</w:t>
      </w:r>
    </w:p>
    <w:p w14:paraId="06D24FCB" w14:textId="16916999" w:rsidR="00852CED" w:rsidRDefault="00852CED" w:rsidP="00852CED">
      <w:r>
        <w:tab/>
      </w:r>
    </w:p>
    <w:p w14:paraId="6B4D41C6" w14:textId="77777777" w:rsidR="00AC5DFA" w:rsidRPr="00AC5DFA" w:rsidRDefault="00AC5DFA" w:rsidP="00AC5DFA"/>
    <w:p w14:paraId="14C585DD" w14:textId="77777777" w:rsidR="00AC5DFA" w:rsidRPr="00AC5DFA" w:rsidRDefault="00AC5DFA" w:rsidP="00AC5DFA"/>
    <w:p w14:paraId="258B7F78" w14:textId="77777777" w:rsidR="00AC5DFA" w:rsidRPr="00AC5DFA" w:rsidRDefault="00AC5DFA" w:rsidP="00AC5DFA"/>
    <w:p w14:paraId="40135930" w14:textId="77777777" w:rsidR="00AC5DFA" w:rsidRPr="00AC5DFA" w:rsidRDefault="00AC5DFA" w:rsidP="00AC5DFA"/>
    <w:p w14:paraId="6996D915" w14:textId="77777777" w:rsidR="00AC5DFA" w:rsidRPr="00AC5DFA" w:rsidRDefault="00AC5DFA" w:rsidP="00AC5DFA"/>
    <w:p w14:paraId="0227CF50" w14:textId="77777777" w:rsidR="00AC5DFA" w:rsidRPr="00AC5DFA" w:rsidRDefault="00AC5DFA" w:rsidP="00AC5DFA"/>
    <w:p w14:paraId="2478E95C" w14:textId="77777777" w:rsidR="00AC5DFA" w:rsidRPr="00AC5DFA" w:rsidRDefault="00AC5DFA" w:rsidP="00AC5DFA"/>
    <w:p w14:paraId="228E8AAF" w14:textId="77777777" w:rsidR="00AC5DFA" w:rsidRPr="00AC5DFA" w:rsidRDefault="00AC5DFA" w:rsidP="00AC5DFA"/>
    <w:p w14:paraId="13CB5049" w14:textId="77777777" w:rsidR="00AC5DFA" w:rsidRPr="00AC5DFA" w:rsidRDefault="00AC5DFA" w:rsidP="00AC5DFA"/>
    <w:p w14:paraId="4A22EA02" w14:textId="77777777" w:rsidR="00AC5DFA" w:rsidRPr="00AC5DFA" w:rsidRDefault="00AC5DFA" w:rsidP="00AC5DFA"/>
    <w:p w14:paraId="7257AFC3" w14:textId="77777777" w:rsidR="00AC5DFA" w:rsidRPr="00AC5DFA" w:rsidRDefault="00AC5DFA" w:rsidP="00AC5DFA"/>
    <w:p w14:paraId="5087E385" w14:textId="77777777" w:rsidR="00AC5DFA" w:rsidRPr="00AC5DFA" w:rsidRDefault="00AC5DFA" w:rsidP="00AC5DFA"/>
    <w:p w14:paraId="3F8900F8" w14:textId="77777777" w:rsidR="00AC5DFA" w:rsidRPr="00AC5DFA" w:rsidRDefault="00AC5DFA" w:rsidP="00AC5DFA"/>
    <w:p w14:paraId="6F75E3F8" w14:textId="77777777" w:rsidR="00AC5DFA" w:rsidRPr="00AC5DFA" w:rsidRDefault="00AC5DFA" w:rsidP="00AC5DFA"/>
    <w:p w14:paraId="5C42EE6C" w14:textId="53DE2D9C" w:rsidR="00283B96" w:rsidRDefault="00283B96" w:rsidP="00AC5DFA">
      <w:pPr>
        <w:tabs>
          <w:tab w:val="left" w:pos="5408"/>
        </w:tabs>
      </w:pPr>
    </w:p>
    <w:p w14:paraId="547810B5"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lastRenderedPageBreak/>
        <w:t>Introduction</w:t>
      </w:r>
    </w:p>
    <w:p w14:paraId="1D25D8CE"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purpose of thi</w:t>
      </w:r>
      <w:r>
        <w:rPr>
          <w:rFonts w:ascii="Times New Roman" w:hAnsi="Times New Roman"/>
          <w:sz w:val="24"/>
          <w:szCs w:val="24"/>
        </w:rPr>
        <w:t>s user requirement</w:t>
      </w:r>
      <w:r w:rsidRPr="009674B0">
        <w:rPr>
          <w:rFonts w:ascii="Times New Roman" w:hAnsi="Times New Roman"/>
          <w:sz w:val="24"/>
          <w:szCs w:val="24"/>
        </w:rPr>
        <w:t xml:space="preserve"> document is to specify the requests that the use</w:t>
      </w:r>
      <w:r>
        <w:rPr>
          <w:rFonts w:ascii="Times New Roman" w:hAnsi="Times New Roman"/>
          <w:sz w:val="24"/>
          <w:szCs w:val="24"/>
        </w:rPr>
        <w:t>rs of the system at Aki’s Bakery are expecting to use</w:t>
      </w:r>
      <w:r w:rsidRPr="009674B0">
        <w:rPr>
          <w:rFonts w:ascii="Times New Roman" w:hAnsi="Times New Roman"/>
          <w:sz w:val="24"/>
          <w:szCs w:val="24"/>
        </w:rPr>
        <w:t xml:space="preserve"> when the software is developed</w:t>
      </w:r>
      <w:r>
        <w:rPr>
          <w:rFonts w:ascii="Times New Roman" w:hAnsi="Times New Roman"/>
          <w:sz w:val="24"/>
          <w:szCs w:val="24"/>
        </w:rPr>
        <w:t xml:space="preserve"> in order to develop software according to their needs.</w:t>
      </w:r>
    </w:p>
    <w:p w14:paraId="4FFB23A3"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document is intended to be read by:</w:t>
      </w:r>
    </w:p>
    <w:p w14:paraId="70930505"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of the managerial personnel of Aki Bakery.</w:t>
      </w:r>
    </w:p>
    <w:p w14:paraId="533484B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responsible for the management of the developments in question.</w:t>
      </w:r>
    </w:p>
    <w:p w14:paraId="20D4D3C6"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s which are anyone within the business that has to come into contact with this system that is under development.</w:t>
      </w:r>
    </w:p>
    <w:p w14:paraId="1FCD249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e persons that are actually going to build the system itself, which are the programmers.</w:t>
      </w:r>
    </w:p>
    <w:p w14:paraId="1C020156" w14:textId="77777777" w:rsidR="00283B9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13FA0E7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85488D">
        <w:rPr>
          <w:rFonts w:ascii="Times New Roman" w:hAnsi="Times New Roman"/>
          <w:sz w:val="24"/>
          <w:szCs w:val="24"/>
        </w:rPr>
        <w:t>Expectations</w:t>
      </w:r>
    </w:p>
    <w:p w14:paraId="7B09DD58" w14:textId="77777777" w:rsidR="00283B96" w:rsidRPr="0085488D"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7D6B4F"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Developing a successful software that can meet the prospect of users and customers that can stand up to the competitors in terms of quality. The user requirements analysis provides direct descriptions of the quality, content and functionality that the user demands, such demands can be categorized as functional requirements and non-functional requirements.</w:t>
      </w:r>
    </w:p>
    <w:p w14:paraId="38B53D5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FFD40E"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8"/>
          <w:szCs w:val="24"/>
          <w:u w:val="single"/>
        </w:rPr>
      </w:pPr>
      <w:r w:rsidRPr="00603687">
        <w:rPr>
          <w:rFonts w:ascii="Times New Roman" w:hAnsi="Times New Roman"/>
          <w:sz w:val="28"/>
          <w:szCs w:val="24"/>
          <w:u w:val="single"/>
        </w:rPr>
        <w:t>Functional requirements</w:t>
      </w:r>
    </w:p>
    <w:p w14:paraId="4076EA90"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D11691C"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se describe the functionality that the system should provide and how these are to be performed within the new system. The functional requirements allows one to understand the tasks that involve the concept of why particular activities are being performed by users, what their limitation and preferences are.  </w:t>
      </w:r>
    </w:p>
    <w:p w14:paraId="0FFA2600" w14:textId="77777777" w:rsidR="00283B96" w:rsidRPr="00656C1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0A9084C7"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u w:val="single"/>
        </w:rPr>
      </w:pPr>
      <w:r w:rsidRPr="00603687">
        <w:rPr>
          <w:rFonts w:ascii="Times New Roman" w:hAnsi="Times New Roman"/>
          <w:sz w:val="28"/>
          <w:szCs w:val="24"/>
          <w:u w:val="single"/>
        </w:rPr>
        <w:t>Non-Functional requirements</w:t>
      </w:r>
    </w:p>
    <w:p w14:paraId="6542714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44B1D89" w14:textId="3EC50615" w:rsidR="00283B96" w:rsidRP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 non-functional requirements consists of the different types of users which can be the professionals and personal users, users characteristics description, subjective preferences and the environment in which the system will be used by the user. </w:t>
      </w:r>
    </w:p>
    <w:p w14:paraId="30B8EAE9"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lastRenderedPageBreak/>
        <w:t>Scope</w:t>
      </w:r>
    </w:p>
    <w:p w14:paraId="4118B3D4"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The software implements a web based application that is able to execute relevant business processes when the respective </w:t>
      </w:r>
      <w:r>
        <w:rPr>
          <w:rFonts w:ascii="Times New Roman" w:hAnsi="Times New Roman"/>
          <w:sz w:val="24"/>
          <w:szCs w:val="24"/>
        </w:rPr>
        <w:t>module</w:t>
      </w:r>
      <w:r w:rsidRPr="009674B0">
        <w:rPr>
          <w:rFonts w:ascii="Times New Roman" w:hAnsi="Times New Roman"/>
          <w:sz w:val="24"/>
          <w:szCs w:val="24"/>
        </w:rPr>
        <w:t xml:space="preserve"> is chosen. The complexity of this software is hidden from the users and web-app-based-front-end for users to access the system increases the user friendliness and gives an ease when completing difficult or tiresome business processes.</w:t>
      </w:r>
    </w:p>
    <w:p w14:paraId="6BB794EB"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7CD8F174" w14:textId="77777777" w:rsidR="00283B96"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List of definitions and abbreviations</w:t>
      </w:r>
    </w:p>
    <w:p w14:paraId="29B3F98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Task</w:t>
      </w:r>
      <w:r>
        <w:rPr>
          <w:rFonts w:ascii="Times New Roman" w:hAnsi="Times New Roman"/>
          <w:sz w:val="24"/>
          <w:szCs w:val="24"/>
        </w:rPr>
        <w:t xml:space="preserve"> – specification of application, configuration data, input and or output data files.</w:t>
      </w:r>
    </w:p>
    <w:p w14:paraId="7878C32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Aki Pro Plus</w:t>
      </w:r>
      <w:r>
        <w:rPr>
          <w:rFonts w:ascii="Times New Roman" w:hAnsi="Times New Roman"/>
          <w:sz w:val="24"/>
          <w:szCs w:val="24"/>
        </w:rPr>
        <w:t>- the name of the software being developed.</w:t>
      </w:r>
    </w:p>
    <w:p w14:paraId="4BE291F8" w14:textId="77777777" w:rsidR="00283B96" w:rsidRPr="00A85B54"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Web based application</w:t>
      </w:r>
      <w:r>
        <w:rPr>
          <w:rFonts w:ascii="Times New Roman" w:hAnsi="Times New Roman"/>
          <w:sz w:val="24"/>
          <w:szCs w:val="24"/>
        </w:rPr>
        <w:t>- an application or program that is accessed over a network connection using HTTP, rather than existing within a device’s memory.</w:t>
      </w:r>
      <w:r w:rsidRPr="00A85B54">
        <w:rPr>
          <w:rFonts w:ascii="Arial" w:hAnsi="Arial" w:cs="Arial"/>
          <w:color w:val="333333"/>
          <w:sz w:val="21"/>
          <w:szCs w:val="21"/>
          <w:shd w:val="clear" w:color="auto" w:fill="FFFFFF"/>
        </w:rPr>
        <w:t xml:space="preserve"> </w:t>
      </w:r>
      <w:r w:rsidRPr="00A85B54">
        <w:rPr>
          <w:rFonts w:ascii="Times New Roman" w:hAnsi="Times New Roman"/>
          <w:sz w:val="24"/>
          <w:szCs w:val="24"/>
          <w:shd w:val="clear" w:color="auto" w:fill="FFFFFF"/>
        </w:rPr>
        <w:t>Web-based applications often run inside a Web browser. However, Web-based applications also may be client-based, where a small part of the program is downloaded to a user’s desktop, but processing is done over the Internet on an external server.</w:t>
      </w:r>
    </w:p>
    <w:p w14:paraId="4E06ADEF"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AT – Network Address Translation.</w:t>
      </w:r>
    </w:p>
    <w:p w14:paraId="714B97AB"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C065FE5"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References </w:t>
      </w:r>
    </w:p>
    <w:p w14:paraId="1B99E03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93C240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33E1BC6"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0BC338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F1094A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A23E51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E18B16B"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5B3EB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B8110FF"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131981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86D8CF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6B18FBC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C99E60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175FAC7" w14:textId="77777777" w:rsidR="00283B96" w:rsidRPr="009674B0" w:rsidRDefault="00283B96" w:rsidP="00283B96">
      <w:pPr>
        <w:widowControl w:val="0"/>
        <w:autoSpaceDE w:val="0"/>
        <w:autoSpaceDN w:val="0"/>
        <w:adjustRightInd w:val="0"/>
        <w:spacing w:after="0" w:line="360" w:lineRule="auto"/>
        <w:jc w:val="center"/>
        <w:rPr>
          <w:rFonts w:ascii="Times New Roman" w:hAnsi="Times New Roman"/>
          <w:b/>
          <w:sz w:val="28"/>
          <w:szCs w:val="28"/>
        </w:rPr>
      </w:pPr>
      <w:r w:rsidRPr="009674B0">
        <w:rPr>
          <w:rFonts w:ascii="Times New Roman" w:hAnsi="Times New Roman"/>
          <w:b/>
          <w:sz w:val="28"/>
          <w:szCs w:val="28"/>
        </w:rPr>
        <w:lastRenderedPageBreak/>
        <w:t>General Description</w:t>
      </w:r>
    </w:p>
    <w:p w14:paraId="46226CC0"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Main Goal</w:t>
      </w:r>
    </w:p>
    <w:p w14:paraId="31B2CE07"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provides users with a web based system that can be used anywhere once they have access to the internet, which assists with major job processes. This system should be able to assist all its users such as delivery personnel, the bakers, and data entry staff and as well as the executive with their respective job processes.  </w:t>
      </w:r>
    </w:p>
    <w:p w14:paraId="3396B8F0"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38419339" w14:textId="77777777" w:rsidR="00283B96"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General capabilities </w:t>
      </w:r>
    </w:p>
    <w:p w14:paraId="46B9C8D9"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p>
    <w:p w14:paraId="605B102F"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Aki Pro Plus system is designed to accomplish business processes at Aki’s Bakery through a web-based interface. This web-based system uses resources such as apps, files/information and can be represented on a computer or any</w:t>
      </w:r>
      <w:r>
        <w:rPr>
          <w:rFonts w:ascii="Times New Roman" w:hAnsi="Times New Roman"/>
          <w:sz w:val="24"/>
          <w:szCs w:val="24"/>
        </w:rPr>
        <w:t xml:space="preserve"> mobile devices.</w:t>
      </w:r>
      <w:r w:rsidRPr="009674B0">
        <w:rPr>
          <w:rFonts w:ascii="Times New Roman" w:hAnsi="Times New Roman"/>
          <w:sz w:val="24"/>
          <w:szCs w:val="24"/>
        </w:rPr>
        <w:t xml:space="preserve"> </w:t>
      </w:r>
    </w:p>
    <w:p w14:paraId="2088D5BC"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w:t>
      </w:r>
      <w:r>
        <w:rPr>
          <w:rFonts w:ascii="Times New Roman" w:hAnsi="Times New Roman"/>
          <w:sz w:val="24"/>
          <w:szCs w:val="24"/>
        </w:rPr>
        <w:t>is accessed through the internet by internal users of the business such as delivery truck drivers, sales representatives, office workers as well as external users such as customers.</w:t>
      </w:r>
    </w:p>
    <w:p w14:paraId="3C7C4E09"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The system makes sure that no one without the correct credentials can access private information. The manager can set limits to who can have access or update to certain things based on their credentials for example a delivery van driver cannot change his own routes.</w:t>
      </w:r>
    </w:p>
    <w:p w14:paraId="07CA86B7" w14:textId="77777777" w:rsidR="00283B96" w:rsidRPr="00314AD1" w:rsidRDefault="00283B96" w:rsidP="00283B96">
      <w:pPr>
        <w:widowControl w:val="0"/>
        <w:autoSpaceDE w:val="0"/>
        <w:autoSpaceDN w:val="0"/>
        <w:adjustRightInd w:val="0"/>
        <w:spacing w:after="0" w:line="360" w:lineRule="auto"/>
        <w:jc w:val="both"/>
        <w:rPr>
          <w:rFonts w:ascii="Times New Roman" w:hAnsi="Times New Roman"/>
          <w:sz w:val="19"/>
          <w:szCs w:val="24"/>
        </w:rPr>
      </w:pPr>
      <w:r>
        <w:rPr>
          <w:rFonts w:ascii="Times New Roman" w:hAnsi="Times New Roman"/>
          <w:sz w:val="24"/>
          <w:szCs w:val="24"/>
        </w:rPr>
        <w:t>Aki Pro Plus will be easy for users to operate.</w:t>
      </w:r>
    </w:p>
    <w:p w14:paraId="7F9ECCFB"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0A2AA35C" w14:textId="77777777" w:rsidR="00283B96" w:rsidRPr="009674B0" w:rsidRDefault="00283B96" w:rsidP="00283B96">
      <w:pPr>
        <w:widowControl w:val="0"/>
        <w:autoSpaceDE w:val="0"/>
        <w:autoSpaceDN w:val="0"/>
        <w:adjustRightInd w:val="0"/>
        <w:spacing w:after="0" w:line="360" w:lineRule="auto"/>
        <w:jc w:val="center"/>
        <w:rPr>
          <w:rFonts w:ascii="Times New Roman" w:hAnsi="Times New Roman"/>
          <w:b/>
          <w:sz w:val="28"/>
          <w:szCs w:val="28"/>
        </w:rPr>
      </w:pPr>
      <w:r w:rsidRPr="009674B0">
        <w:rPr>
          <w:rFonts w:ascii="Times New Roman" w:hAnsi="Times New Roman"/>
          <w:b/>
          <w:sz w:val="28"/>
          <w:szCs w:val="28"/>
        </w:rPr>
        <w:t>User characteristics</w:t>
      </w:r>
    </w:p>
    <w:p w14:paraId="20C9C2BC"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Users</w:t>
      </w:r>
    </w:p>
    <w:p w14:paraId="7740769E"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9674B0">
        <w:rPr>
          <w:rFonts w:ascii="Times New Roman" w:hAnsi="Times New Roman"/>
          <w:sz w:val="24"/>
          <w:szCs w:val="24"/>
        </w:rPr>
        <w:t>The following is the listing of the roles that will exist in the Aki Pro Plus system.</w:t>
      </w:r>
    </w:p>
    <w:p w14:paraId="7F1380CF"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rPr>
        <w:t xml:space="preserve">Delivery Van Drivers: The delivery van drivers are responsible for getting orders to customers in a timely manner and </w:t>
      </w:r>
      <w:r>
        <w:rPr>
          <w:rFonts w:ascii="Times New Roman" w:hAnsi="Times New Roman"/>
          <w:sz w:val="24"/>
          <w:szCs w:val="24"/>
        </w:rPr>
        <w:t>recording their transactions.</w:t>
      </w:r>
      <w:r w:rsidRPr="009674B0">
        <w:rPr>
          <w:rFonts w:ascii="Times New Roman" w:hAnsi="Times New Roman"/>
          <w:sz w:val="24"/>
          <w:szCs w:val="24"/>
        </w:rPr>
        <w:t xml:space="preserve"> </w:t>
      </w:r>
    </w:p>
    <w:p w14:paraId="2A417751"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Pr>
          <w:rFonts w:ascii="Times New Roman" w:hAnsi="Times New Roman"/>
          <w:sz w:val="24"/>
          <w:szCs w:val="24"/>
          <w:lang w:val="en"/>
        </w:rPr>
        <w:t>Office Workers</w:t>
      </w:r>
      <w:r w:rsidRPr="009674B0">
        <w:rPr>
          <w:rFonts w:ascii="Times New Roman" w:hAnsi="Times New Roman"/>
          <w:sz w:val="24"/>
          <w:szCs w:val="24"/>
          <w:lang w:val="en"/>
        </w:rPr>
        <w:t xml:space="preserve">: The </w:t>
      </w:r>
      <w:r>
        <w:rPr>
          <w:rFonts w:ascii="Times New Roman" w:hAnsi="Times New Roman"/>
          <w:sz w:val="24"/>
          <w:szCs w:val="24"/>
          <w:lang w:val="en"/>
        </w:rPr>
        <w:t>Office</w:t>
      </w:r>
      <w:r w:rsidRPr="009674B0">
        <w:rPr>
          <w:rFonts w:ascii="Times New Roman" w:hAnsi="Times New Roman"/>
          <w:sz w:val="24"/>
          <w:szCs w:val="24"/>
          <w:lang w:val="en"/>
        </w:rPr>
        <w:t xml:space="preserve"> staff assigns routes to delivery personnel, update and edit customer and ordering information.</w:t>
      </w:r>
      <w:r>
        <w:rPr>
          <w:rFonts w:ascii="Times New Roman" w:hAnsi="Times New Roman"/>
          <w:sz w:val="24"/>
          <w:szCs w:val="24"/>
          <w:lang w:val="en"/>
        </w:rPr>
        <w:t xml:space="preserve"> They also approve changes to standing orders.</w:t>
      </w:r>
    </w:p>
    <w:p w14:paraId="2C8B2A7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Customers: The customers place the orders and standing orders in which they wish to purchase from Aki Bakery.</w:t>
      </w:r>
      <w:r>
        <w:rPr>
          <w:rFonts w:ascii="Times New Roman" w:hAnsi="Times New Roman"/>
          <w:sz w:val="24"/>
          <w:szCs w:val="24"/>
          <w:lang w:val="en"/>
        </w:rPr>
        <w:t xml:space="preserve"> </w:t>
      </w:r>
    </w:p>
    <w:p w14:paraId="71E9722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 xml:space="preserve">Sales Representative: This person serves customers, is the bridge between management </w:t>
      </w:r>
      <w:r w:rsidRPr="009674B0">
        <w:rPr>
          <w:rFonts w:ascii="Times New Roman" w:hAnsi="Times New Roman"/>
          <w:sz w:val="24"/>
          <w:szCs w:val="24"/>
          <w:lang w:val="en"/>
        </w:rPr>
        <w:lastRenderedPageBreak/>
        <w:t>and customers in respect the pricing</w:t>
      </w:r>
      <w:r>
        <w:rPr>
          <w:rFonts w:ascii="Times New Roman" w:hAnsi="Times New Roman"/>
          <w:sz w:val="24"/>
          <w:szCs w:val="24"/>
          <w:lang w:val="en"/>
        </w:rPr>
        <w:t xml:space="preserve"> and managing sales trends of the</w:t>
      </w:r>
      <w:r w:rsidRPr="009674B0">
        <w:rPr>
          <w:rFonts w:ascii="Times New Roman" w:hAnsi="Times New Roman"/>
          <w:sz w:val="24"/>
          <w:szCs w:val="24"/>
          <w:lang w:val="en"/>
        </w:rPr>
        <w:t xml:space="preserve"> products through daily call reports, weekly work plans and monthly analyses. </w:t>
      </w:r>
    </w:p>
    <w:p w14:paraId="23CDD262"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2A0CCFB2" w14:textId="77777777" w:rsidR="00283B96" w:rsidRPr="00776B45" w:rsidRDefault="00283B96" w:rsidP="00283B96">
      <w:pPr>
        <w:widowControl w:val="0"/>
        <w:autoSpaceDE w:val="0"/>
        <w:autoSpaceDN w:val="0"/>
        <w:adjustRightInd w:val="0"/>
        <w:spacing w:after="0" w:line="360" w:lineRule="auto"/>
        <w:jc w:val="center"/>
        <w:rPr>
          <w:rFonts w:ascii="Times New Roman" w:hAnsi="Times New Roman"/>
          <w:b/>
          <w:sz w:val="40"/>
          <w:szCs w:val="28"/>
          <w:lang w:val="en"/>
        </w:rPr>
      </w:pPr>
      <w:r w:rsidRPr="00776B45">
        <w:rPr>
          <w:rFonts w:ascii="Times New Roman" w:hAnsi="Times New Roman"/>
          <w:b/>
          <w:sz w:val="40"/>
          <w:szCs w:val="28"/>
          <w:lang w:val="en"/>
        </w:rPr>
        <w:t>Functional Requirements</w:t>
      </w:r>
    </w:p>
    <w:p w14:paraId="4888AE3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r w:rsidRPr="00776B45">
        <w:rPr>
          <w:rFonts w:ascii="Times New Roman" w:hAnsi="Times New Roman"/>
          <w:b/>
          <w:sz w:val="36"/>
          <w:szCs w:val="28"/>
          <w:lang w:val="en"/>
        </w:rPr>
        <w:t>User Requirements</w:t>
      </w:r>
    </w:p>
    <w:p w14:paraId="3E8F4F1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p>
    <w:p w14:paraId="1AD8FAAC"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Delivery van Driver</w:t>
      </w:r>
    </w:p>
    <w:p w14:paraId="11155481"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sidRPr="00E429C9">
        <w:rPr>
          <w:rFonts w:ascii="Times New Roman" w:hAnsi="Times New Roman"/>
          <w:sz w:val="24"/>
          <w:szCs w:val="24"/>
          <w:lang w:val="en"/>
        </w:rPr>
        <w:t xml:space="preserve">The van driver shall be able to log into the system </w:t>
      </w:r>
      <w:r>
        <w:rPr>
          <w:rFonts w:ascii="Times New Roman" w:hAnsi="Times New Roman"/>
          <w:sz w:val="24"/>
          <w:szCs w:val="24"/>
          <w:lang w:val="en"/>
        </w:rPr>
        <w:t>using his username and password and automatically retrieve his routes.</w:t>
      </w:r>
    </w:p>
    <w:p w14:paraId="7A579F4B"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a single invoice</w:t>
      </w:r>
    </w:p>
    <w:p w14:paraId="0E86F690"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the invoices for a customer</w:t>
      </w:r>
    </w:p>
    <w:p w14:paraId="6AAD9E98"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print an invoice</w:t>
      </w:r>
    </w:p>
    <w:p w14:paraId="21AA1479"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van driver shall be able to sync his mobile device to the main Aki Pro Plus database, relaying and retrieving changes. </w:t>
      </w:r>
    </w:p>
    <w:p w14:paraId="14E024FA"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access the cash account section of a customer’s invoice.</w:t>
      </w:r>
    </w:p>
    <w:p w14:paraId="75F73514"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create a new cash account entry for on the spot sales.</w:t>
      </w:r>
    </w:p>
    <w:p w14:paraId="27BC2B31"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78D1B211"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Sales representative</w:t>
      </w:r>
    </w:p>
    <w:p w14:paraId="1FA92A04"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resentative shall be able to log into the system using their username and password and retrieve their status.</w:t>
      </w:r>
    </w:p>
    <w:p w14:paraId="37BDAE66"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sidRPr="0048392C">
        <w:rPr>
          <w:rFonts w:ascii="Times New Roman" w:hAnsi="Times New Roman"/>
          <w:sz w:val="24"/>
          <w:szCs w:val="24"/>
          <w:lang w:val="en"/>
        </w:rPr>
        <w:t>The sales representative shall be able to modify standing orders.</w:t>
      </w:r>
    </w:p>
    <w:p w14:paraId="02D85B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 shall be able to generate customers order reports.</w:t>
      </w:r>
    </w:p>
    <w:p w14:paraId="414735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sales representative shall be able to generate standing order reports. </w:t>
      </w:r>
    </w:p>
    <w:p w14:paraId="63E88B6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6B392EFB"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Customers</w:t>
      </w:r>
    </w:p>
    <w:p w14:paraId="0BCC4C5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orders through the system.</w:t>
      </w:r>
    </w:p>
    <w:p w14:paraId="37999ADE"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edit orders.</w:t>
      </w:r>
    </w:p>
    <w:p w14:paraId="1AD71AC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create standing order.</w:t>
      </w:r>
    </w:p>
    <w:p w14:paraId="492A2B5D"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changes to standing order.</w:t>
      </w:r>
    </w:p>
    <w:p w14:paraId="71CE730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lastRenderedPageBreak/>
        <w:t>The customer shall be able to log on the system using their credentials.</w:t>
      </w:r>
    </w:p>
    <w:p w14:paraId="182021D3"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account information.</w:t>
      </w:r>
    </w:p>
    <w:p w14:paraId="23BE516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order information.</w:t>
      </w:r>
    </w:p>
    <w:p w14:paraId="5744B2C7"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18B7382" w14:textId="77777777" w:rsidR="00283B96" w:rsidRPr="003873A2" w:rsidRDefault="00283B96" w:rsidP="00283B96">
      <w:pPr>
        <w:widowControl w:val="0"/>
        <w:autoSpaceDE w:val="0"/>
        <w:autoSpaceDN w:val="0"/>
        <w:adjustRightInd w:val="0"/>
        <w:spacing w:after="0" w:line="360" w:lineRule="auto"/>
        <w:jc w:val="both"/>
        <w:rPr>
          <w:rFonts w:ascii="Times New Roman" w:hAnsi="Times New Roman"/>
          <w:b/>
          <w:sz w:val="28"/>
          <w:szCs w:val="24"/>
          <w:lang w:val="en"/>
        </w:rPr>
      </w:pPr>
      <w:r w:rsidRPr="003873A2">
        <w:rPr>
          <w:rFonts w:ascii="Times New Roman" w:hAnsi="Times New Roman"/>
          <w:b/>
          <w:sz w:val="28"/>
          <w:szCs w:val="24"/>
          <w:lang w:val="en"/>
        </w:rPr>
        <w:t>User: Office workers</w:t>
      </w:r>
    </w:p>
    <w:p w14:paraId="5DDAF553"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log into the system using their credentials.</w:t>
      </w:r>
    </w:p>
    <w:p w14:paraId="34026CB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orders for customers that call in to make orders.</w:t>
      </w:r>
    </w:p>
    <w:p w14:paraId="5C11553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invoices.</w:t>
      </w:r>
    </w:p>
    <w:p w14:paraId="1FFEE351"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view the invoices for a customer</w:t>
      </w:r>
    </w:p>
    <w:p w14:paraId="4FBFDD6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E9E77FE"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b/>
          <w:sz w:val="32"/>
          <w:szCs w:val="24"/>
          <w:lang w:val="en"/>
        </w:rPr>
      </w:pPr>
      <w:r w:rsidRPr="00465E91">
        <w:rPr>
          <w:rFonts w:ascii="Times New Roman" w:hAnsi="Times New Roman"/>
          <w:b/>
          <w:sz w:val="32"/>
          <w:szCs w:val="24"/>
          <w:lang w:val="en"/>
        </w:rPr>
        <w:t>System Requirements</w:t>
      </w:r>
    </w:p>
    <w:p w14:paraId="706DF32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4515517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hall be a web-based user interface software.</w:t>
      </w:r>
    </w:p>
    <w:p w14:paraId="5DE334A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all provide apps through which users can use to interact with system.</w:t>
      </w:r>
    </w:p>
    <w:p w14:paraId="706785CA"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ould provide a command-line interface through which users can use to interact with system.</w:t>
      </w:r>
    </w:p>
    <w:p w14:paraId="4E848D2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language content used in Aki Pro Plus should be English.</w:t>
      </w:r>
    </w:p>
    <w:p w14:paraId="4E279A89"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allow access to any amount of users at the same time.</w:t>
      </w:r>
    </w:p>
    <w:p w14:paraId="6060484B"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select the correct resources that are needed to process a task.</w:t>
      </w:r>
    </w:p>
    <w:p w14:paraId="68C24C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only give access to users with specific credential clearance for a specific task based on their job description.</w:t>
      </w:r>
    </w:p>
    <w:p w14:paraId="010BE8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shall provide the means for users to use a method to </w:t>
      </w:r>
      <w:proofErr w:type="spellStart"/>
      <w:r>
        <w:rPr>
          <w:rFonts w:ascii="Times New Roman" w:hAnsi="Times New Roman"/>
          <w:sz w:val="24"/>
          <w:szCs w:val="24"/>
          <w:lang w:val="en"/>
        </w:rPr>
        <w:t>idenetify</w:t>
      </w:r>
      <w:proofErr w:type="spellEnd"/>
      <w:r>
        <w:rPr>
          <w:rFonts w:ascii="Times New Roman" w:hAnsi="Times New Roman"/>
          <w:sz w:val="24"/>
          <w:szCs w:val="24"/>
          <w:lang w:val="en"/>
        </w:rPr>
        <w:t xml:space="preserve"> themselves on the system.</w:t>
      </w:r>
    </w:p>
    <w:p w14:paraId="40F16F0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ould be able to record the times at which a user accesses the system.</w:t>
      </w:r>
    </w:p>
    <w:p w14:paraId="093D4C5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keep information for a very long time period such as standard recipes must be able to be accessed for more than a year.</w:t>
      </w:r>
    </w:p>
    <w:p w14:paraId="0FA6810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must allow persons with high clearance to make changes to the system i.e. IT personnel, maintenance personnel. </w:t>
      </w:r>
    </w:p>
    <w:p w14:paraId="01B06760"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Aki Pro Plus system shall be able to work with any time of operating systems, windows, mac, Linux.</w:t>
      </w:r>
    </w:p>
    <w:p w14:paraId="677A771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add data files to the system.</w:t>
      </w:r>
    </w:p>
    <w:p w14:paraId="60375D16"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delete data files to the system.</w:t>
      </w:r>
    </w:p>
    <w:p w14:paraId="46FAFA8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functionality of the </w:t>
      </w:r>
      <w:proofErr w:type="spellStart"/>
      <w:r>
        <w:rPr>
          <w:rFonts w:ascii="Times New Roman" w:hAnsi="Times New Roman"/>
          <w:sz w:val="24"/>
          <w:szCs w:val="24"/>
          <w:lang w:val="en"/>
        </w:rPr>
        <w:t>sytem</w:t>
      </w:r>
      <w:proofErr w:type="spellEnd"/>
      <w:r>
        <w:rPr>
          <w:rFonts w:ascii="Times New Roman" w:hAnsi="Times New Roman"/>
          <w:sz w:val="24"/>
          <w:szCs w:val="24"/>
          <w:lang w:val="en"/>
        </w:rPr>
        <w:t xml:space="preserve"> should not be restricted when computers of users are behind a firewall or a NAT.</w:t>
      </w:r>
    </w:p>
    <w:p w14:paraId="25699EE1"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applications in the Aki Pro Plus system should log what they are doing.</w:t>
      </w:r>
    </w:p>
    <w:p w14:paraId="3A2768EA" w14:textId="77777777" w:rsidR="00283B96" w:rsidRPr="00465E91" w:rsidRDefault="00283B96" w:rsidP="00283B96">
      <w:pPr>
        <w:widowControl w:val="0"/>
        <w:autoSpaceDE w:val="0"/>
        <w:autoSpaceDN w:val="0"/>
        <w:adjustRightInd w:val="0"/>
        <w:spacing w:after="200" w:line="276" w:lineRule="auto"/>
        <w:ind w:left="720"/>
        <w:jc w:val="both"/>
        <w:rPr>
          <w:rFonts w:ascii="Times New Roman" w:hAnsi="Times New Roman"/>
          <w:sz w:val="24"/>
          <w:szCs w:val="24"/>
          <w:lang w:val="en"/>
        </w:rPr>
      </w:pPr>
    </w:p>
    <w:p w14:paraId="6000DA0E" w14:textId="77777777" w:rsidR="00283B96" w:rsidRPr="00596FF5" w:rsidRDefault="00283B96" w:rsidP="00283B96">
      <w:pPr>
        <w:widowControl w:val="0"/>
        <w:autoSpaceDE w:val="0"/>
        <w:autoSpaceDN w:val="0"/>
        <w:adjustRightInd w:val="0"/>
        <w:jc w:val="center"/>
        <w:rPr>
          <w:rFonts w:ascii="Times New Roman" w:hAnsi="Times New Roman"/>
          <w:b/>
          <w:sz w:val="32"/>
          <w:szCs w:val="24"/>
          <w:lang w:val="en"/>
        </w:rPr>
      </w:pPr>
      <w:r>
        <w:rPr>
          <w:rFonts w:ascii="Times New Roman" w:hAnsi="Times New Roman"/>
          <w:b/>
          <w:sz w:val="32"/>
          <w:szCs w:val="24"/>
          <w:lang w:val="en"/>
        </w:rPr>
        <w:t>N</w:t>
      </w:r>
      <w:r w:rsidRPr="00596FF5">
        <w:rPr>
          <w:rFonts w:ascii="Times New Roman" w:hAnsi="Times New Roman"/>
          <w:b/>
          <w:sz w:val="32"/>
          <w:szCs w:val="24"/>
          <w:lang w:val="en"/>
        </w:rPr>
        <w:t>on-Functional requirements</w:t>
      </w:r>
    </w:p>
    <w:p w14:paraId="1BBA2D65" w14:textId="77777777" w:rsidR="00283B96" w:rsidRPr="00A76AD5" w:rsidRDefault="00283B96" w:rsidP="00283B96">
      <w:pPr>
        <w:widowControl w:val="0"/>
        <w:autoSpaceDE w:val="0"/>
        <w:autoSpaceDN w:val="0"/>
        <w:adjustRightInd w:val="0"/>
        <w:jc w:val="both"/>
        <w:rPr>
          <w:rFonts w:ascii="Times New Roman" w:hAnsi="Times New Roman"/>
          <w:sz w:val="24"/>
          <w:szCs w:val="24"/>
          <w:lang w:val="en"/>
        </w:rPr>
      </w:pPr>
      <w:r w:rsidRPr="00A76AD5">
        <w:rPr>
          <w:rFonts w:ascii="Times New Roman" w:hAnsi="Times New Roman"/>
          <w:sz w:val="24"/>
          <w:szCs w:val="24"/>
          <w:lang w:val="en"/>
        </w:rPr>
        <w:t>Authentication – The system must be able to authenticate users within the system It must be able to grant and revoke privileges in order to have a level of control for employees.</w:t>
      </w:r>
    </w:p>
    <w:p w14:paraId="506C3B2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Robustness – The system should be able to ensure that the content and content services are available all the time. All system failure must be logged. </w:t>
      </w:r>
    </w:p>
    <w:p w14:paraId="63264199"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Maintainability – The system must be able to be updated easily,</w:t>
      </w:r>
    </w:p>
    <w:p w14:paraId="4DAF8324"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Portability – All users would be able to run system on mobile hardware, since the system is based on the internet there would be no specific requirements regarding portability. </w:t>
      </w:r>
    </w:p>
    <w:p w14:paraId="6146DFE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ability – It would be easy to use, simple for someone with basic computer usage skills to understand for to use it.</w:t>
      </w:r>
    </w:p>
    <w:p w14:paraId="7707B8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er interface- Navigating through features present in the system should be easy.</w:t>
      </w:r>
    </w:p>
    <w:p w14:paraId="7E4B04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Availability- This system must be able 24/7 and be extremely reliable. </w:t>
      </w:r>
    </w:p>
    <w:p w14:paraId="1F05AC4F"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eployment- Mobile modules must be able to update through the internet.</w:t>
      </w:r>
    </w:p>
    <w:p w14:paraId="37B0247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ity- Username and password is required every time a user enters the system, or tries to make any changes on the system. A strict execution time would be present; if a user takes too long to complete a task the system would kick them out, having them to reenter their username and password.</w:t>
      </w:r>
    </w:p>
    <w:p w14:paraId="7B7309C5"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e transfer of data between the customers and Aki Pro Plus. Sensitive data should be either encrypted over SSL or through HTTPS connections.</w:t>
      </w:r>
    </w:p>
    <w:p w14:paraId="074ABB0A"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ystem stability - the system must be able to deal with errors in the most efficient manner.</w:t>
      </w:r>
    </w:p>
    <w:p w14:paraId="58F6147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istribution- new mobile client module versions will be distributed using the internet.</w:t>
      </w:r>
    </w:p>
    <w:p w14:paraId="737C3561"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7F18B8C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system shall be able to perform its function under stated conditions for a specific period of time.</w:t>
      </w:r>
    </w:p>
    <w:p w14:paraId="7274C15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quickly react to user input.</w:t>
      </w:r>
    </w:p>
    <w:p w14:paraId="04292E5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available for service when requested by end users. </w:t>
      </w:r>
    </w:p>
    <w:p w14:paraId="3AE3D1CB"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dependable- the ability to deliver service that can be justifiably trusted by users.</w:t>
      </w:r>
    </w:p>
    <w:p w14:paraId="50F41AD5"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scalable- the capability of the system to increase total throughput under an increased load when resources are added.</w:t>
      </w:r>
    </w:p>
    <w:p w14:paraId="3FB63F2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secure </w:t>
      </w:r>
    </w:p>
    <w:p w14:paraId="4DA1E34E"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system data should be backed up every 2 hours and the backup copies stored in a secure location.</w:t>
      </w:r>
    </w:p>
    <w:p w14:paraId="569A1840"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All external communications between the system’s data server and clients shall be encrypted. </w:t>
      </w:r>
    </w:p>
    <w:p w14:paraId="70A1452F"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have a well-formed graphical user interface.</w:t>
      </w:r>
    </w:p>
    <w:p w14:paraId="75E81887"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all have help facilities. </w:t>
      </w:r>
    </w:p>
    <w:p w14:paraId="6401E80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produce understandable error messages.</w:t>
      </w:r>
    </w:p>
    <w:p w14:paraId="382E5D08"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provide a well-structured user manual.</w:t>
      </w:r>
    </w:p>
    <w:p w14:paraId="65B3E09C"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able maintainable – ability to be changed with new technology or to fix defects within the system</w:t>
      </w:r>
    </w:p>
    <w:p w14:paraId="40BC9F4E" w14:textId="77777777" w:rsidR="00283B96" w:rsidRDefault="00283B96" w:rsidP="00283B96">
      <w:pPr>
        <w:widowControl w:val="0"/>
        <w:autoSpaceDE w:val="0"/>
        <w:autoSpaceDN w:val="0"/>
        <w:adjustRightInd w:val="0"/>
        <w:ind w:left="720"/>
        <w:jc w:val="both"/>
        <w:rPr>
          <w:rFonts w:ascii="Times New Roman" w:hAnsi="Times New Roman"/>
          <w:sz w:val="24"/>
          <w:szCs w:val="24"/>
          <w:lang w:val="en"/>
        </w:rPr>
      </w:pPr>
    </w:p>
    <w:p w14:paraId="1F385CFD"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50540DBB"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439FA523" w14:textId="77777777" w:rsidR="00283B96" w:rsidRPr="009674B0" w:rsidRDefault="00283B96" w:rsidP="00283B96">
      <w:pPr>
        <w:widowControl w:val="0"/>
        <w:autoSpaceDE w:val="0"/>
        <w:autoSpaceDN w:val="0"/>
        <w:adjustRightInd w:val="0"/>
        <w:jc w:val="both"/>
        <w:rPr>
          <w:rFonts w:ascii="Times New Roman" w:hAnsi="Times New Roman"/>
          <w:sz w:val="24"/>
          <w:szCs w:val="24"/>
          <w:lang w:val="en"/>
        </w:rPr>
      </w:pPr>
    </w:p>
    <w:p w14:paraId="17AE39CD" w14:textId="77777777" w:rsidR="00283B96" w:rsidRDefault="00283B96" w:rsidP="00AC5DFA">
      <w:pPr>
        <w:tabs>
          <w:tab w:val="left" w:pos="5408"/>
        </w:tabs>
      </w:pPr>
    </w:p>
    <w:p w14:paraId="573A4463" w14:textId="4800DE70" w:rsidR="00283B96" w:rsidRDefault="00283B96" w:rsidP="00AC5DFA">
      <w:pPr>
        <w:tabs>
          <w:tab w:val="left" w:pos="5408"/>
        </w:tabs>
      </w:pPr>
    </w:p>
    <w:p w14:paraId="243CB538" w14:textId="77777777" w:rsidR="00283B96" w:rsidRDefault="00283B96" w:rsidP="00AC5DFA">
      <w:pPr>
        <w:tabs>
          <w:tab w:val="left" w:pos="5408"/>
        </w:tabs>
      </w:pPr>
    </w:p>
    <w:p w14:paraId="64A0E8D1" w14:textId="77777777" w:rsidR="00283B96" w:rsidRDefault="00283B96" w:rsidP="00AC5DFA">
      <w:pPr>
        <w:tabs>
          <w:tab w:val="left" w:pos="5408"/>
        </w:tabs>
      </w:pPr>
    </w:p>
    <w:p w14:paraId="0B6866D9" w14:textId="77777777" w:rsidR="00283B96" w:rsidRDefault="00283B96" w:rsidP="00AC5DFA">
      <w:pPr>
        <w:tabs>
          <w:tab w:val="left" w:pos="5408"/>
        </w:tabs>
      </w:pPr>
    </w:p>
    <w:p w14:paraId="46B8D38B" w14:textId="77777777" w:rsidR="00283B96" w:rsidRDefault="00283B96" w:rsidP="00283B96">
      <w:pPr>
        <w:rPr>
          <w:rFonts w:asciiTheme="majorHAnsi" w:hAnsiTheme="majorHAnsi"/>
          <w:sz w:val="44"/>
        </w:rPr>
      </w:pPr>
      <w:r>
        <w:rPr>
          <w:rFonts w:asciiTheme="majorHAnsi" w:hAnsiTheme="majorHAnsi"/>
          <w:sz w:val="44"/>
        </w:rPr>
        <w:lastRenderedPageBreak/>
        <w:t>Customer Account Use Cases</w:t>
      </w:r>
    </w:p>
    <w:p w14:paraId="3B985CFA" w14:textId="77777777" w:rsidR="00283B96" w:rsidRPr="009563ED" w:rsidRDefault="00283B96" w:rsidP="00283B96">
      <w:pPr>
        <w:rPr>
          <w:rFonts w:asciiTheme="majorHAnsi" w:hAnsiTheme="majorHAnsi"/>
          <w:sz w:val="24"/>
          <w:szCs w:val="24"/>
        </w:rPr>
      </w:pPr>
      <w:r w:rsidRPr="009563ED">
        <w:rPr>
          <w:rFonts w:asciiTheme="majorHAnsi" w:hAnsiTheme="majorHAnsi"/>
          <w:sz w:val="24"/>
          <w:szCs w:val="24"/>
        </w:rPr>
        <w:t>*Assumption = Customer will have internet access</w:t>
      </w:r>
    </w:p>
    <w:p w14:paraId="5F33C8B9" w14:textId="77777777" w:rsidR="00283B96" w:rsidRPr="00920B45" w:rsidRDefault="00283B96" w:rsidP="00283B96">
      <w:pPr>
        <w:rPr>
          <w:sz w:val="24"/>
        </w:rPr>
      </w:pPr>
      <w:r w:rsidRPr="00920B45">
        <w:rPr>
          <w:sz w:val="24"/>
        </w:rPr>
        <w:t>Use Case #1</w:t>
      </w:r>
    </w:p>
    <w:tbl>
      <w:tblPr>
        <w:tblStyle w:val="GridTable4-Accent2"/>
        <w:tblW w:w="9918" w:type="dxa"/>
        <w:tblLook w:val="04A0" w:firstRow="1" w:lastRow="0" w:firstColumn="1" w:lastColumn="0" w:noHBand="0" w:noVBand="1"/>
      </w:tblPr>
      <w:tblGrid>
        <w:gridCol w:w="1980"/>
        <w:gridCol w:w="7938"/>
      </w:tblGrid>
      <w:tr w:rsidR="00283B96" w14:paraId="1740C615"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60A83C3E" w14:textId="77777777" w:rsidR="00283B96" w:rsidRDefault="00283B96" w:rsidP="00C05384">
            <w:r>
              <w:t>Use Case Name</w:t>
            </w:r>
          </w:p>
          <w:p w14:paraId="311C0AF7" w14:textId="77777777" w:rsidR="00283B96" w:rsidRDefault="00283B96" w:rsidP="00C05384"/>
        </w:tc>
        <w:tc>
          <w:tcPr>
            <w:tcW w:w="7938" w:type="dxa"/>
          </w:tcPr>
          <w:p w14:paraId="1BDD638D"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ustomer Login</w:t>
            </w:r>
          </w:p>
        </w:tc>
      </w:tr>
      <w:tr w:rsidR="00283B96" w14:paraId="54F08829"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AFBCD66" w14:textId="77777777" w:rsidR="00283B96" w:rsidRDefault="00283B96" w:rsidP="00C05384">
            <w:r>
              <w:t>Related Requirement</w:t>
            </w:r>
          </w:p>
        </w:tc>
        <w:tc>
          <w:tcPr>
            <w:tcW w:w="7938" w:type="dxa"/>
          </w:tcPr>
          <w:p w14:paraId="19039D9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3AC28EE4"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p>
        </w:tc>
      </w:tr>
      <w:tr w:rsidR="00283B96" w14:paraId="480576DB"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2AA463BD" w14:textId="77777777" w:rsidR="00283B96" w:rsidRDefault="00283B96" w:rsidP="00C05384">
            <w:r>
              <w:t>Goal in context</w:t>
            </w:r>
          </w:p>
        </w:tc>
        <w:tc>
          <w:tcPr>
            <w:tcW w:w="7938" w:type="dxa"/>
          </w:tcPr>
          <w:p w14:paraId="7F931123"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283B96" w14:paraId="411516A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14AD953D" w14:textId="77777777" w:rsidR="00283B96" w:rsidRDefault="00283B96" w:rsidP="00C05384">
            <w:r>
              <w:t>Pre-Conditions</w:t>
            </w:r>
          </w:p>
        </w:tc>
        <w:tc>
          <w:tcPr>
            <w:tcW w:w="7938" w:type="dxa"/>
          </w:tcPr>
          <w:p w14:paraId="62430B4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283B96" w14:paraId="6B5C5BA6"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1141AA1" w14:textId="77777777" w:rsidR="00283B96" w:rsidRDefault="00283B96" w:rsidP="00C05384">
            <w:r>
              <w:t>Successful end conditions</w:t>
            </w:r>
          </w:p>
        </w:tc>
        <w:tc>
          <w:tcPr>
            <w:tcW w:w="7938" w:type="dxa"/>
          </w:tcPr>
          <w:p w14:paraId="5B4E7145"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283B96" w14:paraId="02EAF18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34EB9C" w14:textId="77777777" w:rsidR="00283B96" w:rsidRDefault="00283B96" w:rsidP="00C05384">
            <w:r>
              <w:t>Fail end condition</w:t>
            </w:r>
          </w:p>
        </w:tc>
        <w:tc>
          <w:tcPr>
            <w:tcW w:w="7938" w:type="dxa"/>
          </w:tcPr>
          <w:p w14:paraId="763FA6B2"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283B96" w14:paraId="6605535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A3F98A4" w14:textId="77777777" w:rsidR="00283B96" w:rsidRDefault="00283B96" w:rsidP="00C05384">
            <w:r>
              <w:t>Primary Actor</w:t>
            </w:r>
          </w:p>
        </w:tc>
        <w:tc>
          <w:tcPr>
            <w:tcW w:w="7938" w:type="dxa"/>
          </w:tcPr>
          <w:p w14:paraId="44CF769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105AD719"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755C0381" w14:textId="77777777" w:rsidR="00283B96" w:rsidRDefault="00283B96" w:rsidP="00C05384">
            <w:r>
              <w:t>Secondary Actor</w:t>
            </w:r>
          </w:p>
        </w:tc>
        <w:tc>
          <w:tcPr>
            <w:tcW w:w="7938" w:type="dxa"/>
          </w:tcPr>
          <w:p w14:paraId="65FF5B34"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w:t>
            </w:r>
          </w:p>
        </w:tc>
      </w:tr>
      <w:tr w:rsidR="00283B96" w14:paraId="491FDCC7"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FAA191" w14:textId="77777777" w:rsidR="00283B96" w:rsidRDefault="00283B96" w:rsidP="00C05384">
            <w:r>
              <w:t>Main Flow</w:t>
            </w:r>
          </w:p>
        </w:tc>
        <w:tc>
          <w:tcPr>
            <w:tcW w:w="7938" w:type="dxa"/>
          </w:tcPr>
          <w:p w14:paraId="3514F618"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0031B5F6"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0E1E5D89"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3DF708F8" w14:textId="77777777" w:rsidR="00283B96" w:rsidRDefault="00283B96" w:rsidP="00283B96">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6665A3AB" w14:textId="77777777" w:rsidR="00283B96" w:rsidRDefault="00283B96" w:rsidP="00283B96"/>
    <w:p w14:paraId="6444CE1B" w14:textId="77777777" w:rsidR="00283B96" w:rsidRPr="00920B45" w:rsidRDefault="00283B96" w:rsidP="00283B96">
      <w:pPr>
        <w:rPr>
          <w:sz w:val="28"/>
        </w:rPr>
      </w:pPr>
      <w:r w:rsidRPr="00920B45">
        <w:rPr>
          <w:sz w:val="28"/>
        </w:rPr>
        <w:t>Use Case #2</w:t>
      </w:r>
    </w:p>
    <w:tbl>
      <w:tblPr>
        <w:tblStyle w:val="GridTable4-Accent2"/>
        <w:tblW w:w="9776" w:type="dxa"/>
        <w:tblLook w:val="04A0" w:firstRow="1" w:lastRow="0" w:firstColumn="1" w:lastColumn="0" w:noHBand="0" w:noVBand="1"/>
      </w:tblPr>
      <w:tblGrid>
        <w:gridCol w:w="1980"/>
        <w:gridCol w:w="7796"/>
      </w:tblGrid>
      <w:tr w:rsidR="00283B96" w14:paraId="5B7CBF48"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A3CCBB" w14:textId="77777777" w:rsidR="00283B96" w:rsidRDefault="00283B96" w:rsidP="00C05384">
            <w:r>
              <w:t>Use Case Name</w:t>
            </w:r>
          </w:p>
        </w:tc>
        <w:tc>
          <w:tcPr>
            <w:tcW w:w="7796" w:type="dxa"/>
          </w:tcPr>
          <w:p w14:paraId="2CF2037E"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reate new standing order</w:t>
            </w:r>
          </w:p>
        </w:tc>
      </w:tr>
      <w:tr w:rsidR="00283B96" w14:paraId="44A62C5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C30412" w14:textId="77777777" w:rsidR="00283B96" w:rsidRDefault="00283B96" w:rsidP="00C05384">
            <w:r>
              <w:t>Related Requirement</w:t>
            </w:r>
          </w:p>
        </w:tc>
        <w:tc>
          <w:tcPr>
            <w:tcW w:w="7796" w:type="dxa"/>
          </w:tcPr>
          <w:p w14:paraId="63801B5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02CA81BB"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36005EAC" w14:textId="77777777" w:rsidR="00283B96" w:rsidRDefault="00283B96" w:rsidP="00C05384">
            <w:r>
              <w:t>Goal in context</w:t>
            </w:r>
          </w:p>
        </w:tc>
        <w:tc>
          <w:tcPr>
            <w:tcW w:w="7796" w:type="dxa"/>
          </w:tcPr>
          <w:p w14:paraId="473CCE7E"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creates standing order</w:t>
            </w:r>
          </w:p>
        </w:tc>
      </w:tr>
      <w:tr w:rsidR="00283B96" w14:paraId="4B1967A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DDFA120" w14:textId="77777777" w:rsidR="00283B96" w:rsidRDefault="00283B96" w:rsidP="00C05384">
            <w:r>
              <w:t>Pre-Conditions</w:t>
            </w:r>
          </w:p>
        </w:tc>
        <w:tc>
          <w:tcPr>
            <w:tcW w:w="7796" w:type="dxa"/>
          </w:tcPr>
          <w:p w14:paraId="77351952"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standing order </w:t>
            </w:r>
          </w:p>
        </w:tc>
      </w:tr>
      <w:tr w:rsidR="00283B96" w14:paraId="401747F9"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28AB7905" w14:textId="77777777" w:rsidR="00283B96" w:rsidRDefault="00283B96" w:rsidP="00C05384">
            <w:r>
              <w:t>Successful end conditions</w:t>
            </w:r>
          </w:p>
        </w:tc>
        <w:tc>
          <w:tcPr>
            <w:tcW w:w="7796" w:type="dxa"/>
          </w:tcPr>
          <w:p w14:paraId="554E837D"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creates a standing order</w:t>
            </w:r>
          </w:p>
        </w:tc>
      </w:tr>
      <w:tr w:rsidR="00283B96" w14:paraId="6E3F03D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30F512" w14:textId="77777777" w:rsidR="00283B96" w:rsidRDefault="00283B96" w:rsidP="00C05384">
            <w:r>
              <w:t>Fail end condition</w:t>
            </w:r>
          </w:p>
        </w:tc>
        <w:tc>
          <w:tcPr>
            <w:tcW w:w="7796" w:type="dxa"/>
          </w:tcPr>
          <w:p w14:paraId="693696A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create a standing order</w:t>
            </w:r>
          </w:p>
        </w:tc>
      </w:tr>
      <w:tr w:rsidR="00283B96" w14:paraId="234AF38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284757B" w14:textId="77777777" w:rsidR="00283B96" w:rsidRDefault="00283B96" w:rsidP="00C05384">
            <w:r>
              <w:t>Primary Actor</w:t>
            </w:r>
          </w:p>
        </w:tc>
        <w:tc>
          <w:tcPr>
            <w:tcW w:w="7796" w:type="dxa"/>
          </w:tcPr>
          <w:p w14:paraId="2E9B9FB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2B344BA2"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D6CFD1A" w14:textId="77777777" w:rsidR="00283B96" w:rsidRDefault="00283B96" w:rsidP="00C05384">
            <w:r>
              <w:t>Secondary Actor</w:t>
            </w:r>
          </w:p>
        </w:tc>
        <w:tc>
          <w:tcPr>
            <w:tcW w:w="7796" w:type="dxa"/>
          </w:tcPr>
          <w:p w14:paraId="2936825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1ACE6702"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0464685" w14:textId="77777777" w:rsidR="00283B96" w:rsidRDefault="00283B96" w:rsidP="00C05384">
            <w:r>
              <w:t>Main Flo</w:t>
            </w:r>
          </w:p>
        </w:tc>
        <w:tc>
          <w:tcPr>
            <w:tcW w:w="7796" w:type="dxa"/>
          </w:tcPr>
          <w:p w14:paraId="730C066C"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2F5F609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79091E00"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reate new standing order</w:t>
            </w:r>
          </w:p>
          <w:p w14:paraId="6DD0D91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Enter info </w:t>
            </w:r>
          </w:p>
          <w:p w14:paraId="00252133"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B774CEA"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7B5269DA" w14:textId="77777777" w:rsidR="00283B96" w:rsidRDefault="00283B96" w:rsidP="00283B96"/>
    <w:p w14:paraId="23B3BDE4" w14:textId="77777777" w:rsidR="00283B96" w:rsidRPr="00920B45" w:rsidRDefault="00283B96" w:rsidP="00283B96">
      <w:pPr>
        <w:rPr>
          <w:sz w:val="28"/>
        </w:rPr>
      </w:pPr>
      <w:r w:rsidRPr="00920B45">
        <w:rPr>
          <w:sz w:val="28"/>
        </w:rPr>
        <w:lastRenderedPageBreak/>
        <w:t>Use Case #3</w:t>
      </w:r>
    </w:p>
    <w:tbl>
      <w:tblPr>
        <w:tblStyle w:val="GridTable4-Accent2"/>
        <w:tblW w:w="9776" w:type="dxa"/>
        <w:tblLook w:val="04A0" w:firstRow="1" w:lastRow="0" w:firstColumn="1" w:lastColumn="0" w:noHBand="0" w:noVBand="1"/>
      </w:tblPr>
      <w:tblGrid>
        <w:gridCol w:w="1980"/>
        <w:gridCol w:w="7796"/>
      </w:tblGrid>
      <w:tr w:rsidR="00283B96" w14:paraId="60F09B82"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4188AAAC" w14:textId="77777777" w:rsidR="00283B96" w:rsidRDefault="00283B96" w:rsidP="00C05384">
            <w:r>
              <w:t>Use Case Name</w:t>
            </w:r>
          </w:p>
        </w:tc>
        <w:tc>
          <w:tcPr>
            <w:tcW w:w="7796" w:type="dxa"/>
          </w:tcPr>
          <w:p w14:paraId="33084FF8"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Create new order</w:t>
            </w:r>
          </w:p>
        </w:tc>
      </w:tr>
      <w:tr w:rsidR="00283B96" w14:paraId="0DADDC0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8AAFD5" w14:textId="77777777" w:rsidR="00283B96" w:rsidRDefault="00283B96" w:rsidP="00C05384">
            <w:r>
              <w:t>Related Requirement</w:t>
            </w:r>
          </w:p>
        </w:tc>
        <w:tc>
          <w:tcPr>
            <w:tcW w:w="7796" w:type="dxa"/>
          </w:tcPr>
          <w:p w14:paraId="28883D8C"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3E775D0E"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61DFE7C4" w14:textId="77777777" w:rsidR="00283B96" w:rsidRDefault="00283B96" w:rsidP="00C05384">
            <w:r>
              <w:t>Goal in context</w:t>
            </w:r>
          </w:p>
        </w:tc>
        <w:tc>
          <w:tcPr>
            <w:tcW w:w="7796" w:type="dxa"/>
          </w:tcPr>
          <w:p w14:paraId="65CB2C82"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creates order</w:t>
            </w:r>
          </w:p>
        </w:tc>
      </w:tr>
      <w:tr w:rsidR="00283B96" w14:paraId="728C395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39B629" w14:textId="77777777" w:rsidR="00283B96" w:rsidRDefault="00283B96" w:rsidP="00C05384">
            <w:r>
              <w:t>Pre-Conditions</w:t>
            </w:r>
          </w:p>
        </w:tc>
        <w:tc>
          <w:tcPr>
            <w:tcW w:w="7796" w:type="dxa"/>
          </w:tcPr>
          <w:p w14:paraId="350DEEB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283B96" w14:paraId="4E27BB7D"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0881EF9F" w14:textId="77777777" w:rsidR="00283B96" w:rsidRDefault="00283B96" w:rsidP="00C05384">
            <w:r>
              <w:t>Successful end conditions</w:t>
            </w:r>
          </w:p>
        </w:tc>
        <w:tc>
          <w:tcPr>
            <w:tcW w:w="7796" w:type="dxa"/>
          </w:tcPr>
          <w:p w14:paraId="7BD24ED8"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283B96" w14:paraId="648B793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09089" w14:textId="77777777" w:rsidR="00283B96" w:rsidRDefault="00283B96" w:rsidP="00C05384">
            <w:r>
              <w:t>Fail end condition</w:t>
            </w:r>
          </w:p>
        </w:tc>
        <w:tc>
          <w:tcPr>
            <w:tcW w:w="7796" w:type="dxa"/>
          </w:tcPr>
          <w:p w14:paraId="5EC5C7B6"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283B96" w14:paraId="4F0840E9"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B5321A" w14:textId="77777777" w:rsidR="00283B96" w:rsidRDefault="00283B96" w:rsidP="00C05384">
            <w:r>
              <w:t>Primary Actor</w:t>
            </w:r>
          </w:p>
        </w:tc>
        <w:tc>
          <w:tcPr>
            <w:tcW w:w="7796" w:type="dxa"/>
          </w:tcPr>
          <w:p w14:paraId="234FFF7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6B072784"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AAF0BD5" w14:textId="77777777" w:rsidR="00283B96" w:rsidRDefault="00283B96" w:rsidP="00C05384">
            <w:r>
              <w:t>Secondary Actor</w:t>
            </w:r>
          </w:p>
        </w:tc>
        <w:tc>
          <w:tcPr>
            <w:tcW w:w="7796" w:type="dxa"/>
          </w:tcPr>
          <w:p w14:paraId="78658E0B"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6676D8C3" w14:textId="77777777" w:rsidTr="00C05384">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C83E5F9" w14:textId="77777777" w:rsidR="00283B96" w:rsidRDefault="00283B96" w:rsidP="00C05384">
            <w:r>
              <w:t>Main Flo</w:t>
            </w:r>
          </w:p>
        </w:tc>
        <w:tc>
          <w:tcPr>
            <w:tcW w:w="7796" w:type="dxa"/>
          </w:tcPr>
          <w:p w14:paraId="3B1A2E0A"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76651264"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s order module</w:t>
            </w:r>
          </w:p>
          <w:p w14:paraId="1E7F8196"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reate new order</w:t>
            </w:r>
          </w:p>
          <w:p w14:paraId="1C9B29B1"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info</w:t>
            </w:r>
          </w:p>
          <w:p w14:paraId="079B28BF"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ave</w:t>
            </w:r>
          </w:p>
        </w:tc>
      </w:tr>
    </w:tbl>
    <w:p w14:paraId="7866A593" w14:textId="77777777" w:rsidR="00283B96" w:rsidRPr="00920B45" w:rsidRDefault="00283B96" w:rsidP="00283B96">
      <w:pPr>
        <w:rPr>
          <w:sz w:val="28"/>
        </w:rPr>
      </w:pPr>
    </w:p>
    <w:p w14:paraId="14EAF875" w14:textId="77777777" w:rsidR="00283B96" w:rsidRPr="00920B45" w:rsidRDefault="00283B96" w:rsidP="00283B96">
      <w:pPr>
        <w:rPr>
          <w:sz w:val="28"/>
        </w:rPr>
      </w:pPr>
      <w:r w:rsidRPr="00920B45">
        <w:rPr>
          <w:sz w:val="28"/>
        </w:rPr>
        <w:t>Use Case #4</w:t>
      </w:r>
    </w:p>
    <w:tbl>
      <w:tblPr>
        <w:tblStyle w:val="GridTable4-Accent2"/>
        <w:tblW w:w="9776" w:type="dxa"/>
        <w:tblLook w:val="04A0" w:firstRow="1" w:lastRow="0" w:firstColumn="1" w:lastColumn="0" w:noHBand="0" w:noVBand="1"/>
      </w:tblPr>
      <w:tblGrid>
        <w:gridCol w:w="1980"/>
        <w:gridCol w:w="7796"/>
      </w:tblGrid>
      <w:tr w:rsidR="00283B96" w14:paraId="646BF81C"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154A6451" w14:textId="77777777" w:rsidR="00283B96" w:rsidRDefault="00283B96" w:rsidP="00C05384">
            <w:r>
              <w:t>Use Case Name</w:t>
            </w:r>
          </w:p>
        </w:tc>
        <w:tc>
          <w:tcPr>
            <w:tcW w:w="7796" w:type="dxa"/>
          </w:tcPr>
          <w:p w14:paraId="61F739A9"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Edit standing order</w:t>
            </w:r>
          </w:p>
        </w:tc>
      </w:tr>
      <w:tr w:rsidR="00283B96" w14:paraId="1F8701F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1A43B5" w14:textId="77777777" w:rsidR="00283B96" w:rsidRDefault="00283B96" w:rsidP="00C05384">
            <w:r>
              <w:t>Related Requirement</w:t>
            </w:r>
          </w:p>
        </w:tc>
        <w:tc>
          <w:tcPr>
            <w:tcW w:w="7796" w:type="dxa"/>
          </w:tcPr>
          <w:p w14:paraId="13A4420F"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Must know item names, quantities, standing order date</w:t>
            </w:r>
          </w:p>
        </w:tc>
      </w:tr>
      <w:tr w:rsidR="00283B96" w14:paraId="5F040D34"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963CD6E" w14:textId="77777777" w:rsidR="00283B96" w:rsidRDefault="00283B96" w:rsidP="00C05384">
            <w:r>
              <w:t>Goal in context</w:t>
            </w:r>
          </w:p>
        </w:tc>
        <w:tc>
          <w:tcPr>
            <w:tcW w:w="7796" w:type="dxa"/>
          </w:tcPr>
          <w:p w14:paraId="24CCC73C"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283B96" w14:paraId="6D68A6C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7B7DE0" w14:textId="77777777" w:rsidR="00283B96" w:rsidRDefault="00283B96" w:rsidP="00C05384">
            <w:r>
              <w:t>Pre-Conditions</w:t>
            </w:r>
          </w:p>
        </w:tc>
        <w:tc>
          <w:tcPr>
            <w:tcW w:w="7796" w:type="dxa"/>
          </w:tcPr>
          <w:p w14:paraId="5198C920"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283B96" w14:paraId="30E20DDC"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2D38F3D" w14:textId="77777777" w:rsidR="00283B96" w:rsidRDefault="00283B96" w:rsidP="00C05384">
            <w:r>
              <w:t>Successful end conditions</w:t>
            </w:r>
          </w:p>
        </w:tc>
        <w:tc>
          <w:tcPr>
            <w:tcW w:w="7796" w:type="dxa"/>
          </w:tcPr>
          <w:p w14:paraId="692AFABD"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283B96" w14:paraId="41076DD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3A8BA8" w14:textId="77777777" w:rsidR="00283B96" w:rsidRDefault="00283B96" w:rsidP="00C05384">
            <w:r>
              <w:t>Fail end condition</w:t>
            </w:r>
          </w:p>
        </w:tc>
        <w:tc>
          <w:tcPr>
            <w:tcW w:w="7796" w:type="dxa"/>
          </w:tcPr>
          <w:p w14:paraId="400CAAF6"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283B96" w14:paraId="5F6362D0"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0CCB95" w14:textId="77777777" w:rsidR="00283B96" w:rsidRDefault="00283B96" w:rsidP="00C05384">
            <w:r>
              <w:t>Primary Actor</w:t>
            </w:r>
          </w:p>
        </w:tc>
        <w:tc>
          <w:tcPr>
            <w:tcW w:w="7796" w:type="dxa"/>
          </w:tcPr>
          <w:p w14:paraId="66EAF91B"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383FD6F2"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2D2B5E2" w14:textId="77777777" w:rsidR="00283B96" w:rsidRDefault="00283B96" w:rsidP="00C05384">
            <w:r>
              <w:t>Secondary Actor</w:t>
            </w:r>
          </w:p>
        </w:tc>
        <w:tc>
          <w:tcPr>
            <w:tcW w:w="7796" w:type="dxa"/>
          </w:tcPr>
          <w:p w14:paraId="68985D4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Office worker</w:t>
            </w:r>
          </w:p>
        </w:tc>
      </w:tr>
      <w:tr w:rsidR="00283B96" w14:paraId="4A75F15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425E473" w14:textId="77777777" w:rsidR="00283B96" w:rsidRDefault="00283B96" w:rsidP="00C05384">
            <w:r>
              <w:t>Main Flo</w:t>
            </w:r>
          </w:p>
        </w:tc>
        <w:tc>
          <w:tcPr>
            <w:tcW w:w="7796" w:type="dxa"/>
          </w:tcPr>
          <w:p w14:paraId="3CB9BDC9"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User Opens application</w:t>
            </w:r>
          </w:p>
          <w:p w14:paraId="3CB28FBA"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Opens Standing order module</w:t>
            </w:r>
          </w:p>
          <w:p w14:paraId="2940A5E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arches for Standing order</w:t>
            </w:r>
          </w:p>
          <w:p w14:paraId="3028F512"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lects standing order</w:t>
            </w:r>
          </w:p>
          <w:p w14:paraId="2E4E73D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Edits standing order</w:t>
            </w:r>
          </w:p>
          <w:p w14:paraId="12BE6003"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ave</w:t>
            </w:r>
          </w:p>
          <w:p w14:paraId="2C761E52"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29B8E110" w14:textId="77777777" w:rsidR="00283B96" w:rsidRDefault="00283B96" w:rsidP="00283B96"/>
    <w:p w14:paraId="349EF4B6" w14:textId="77777777" w:rsidR="00283B96" w:rsidRDefault="00283B96" w:rsidP="00283B96"/>
    <w:p w14:paraId="511EB20C" w14:textId="77777777" w:rsidR="00283B96" w:rsidRPr="00920B45" w:rsidRDefault="00283B96" w:rsidP="00283B96">
      <w:pPr>
        <w:rPr>
          <w:sz w:val="28"/>
        </w:rPr>
      </w:pPr>
      <w:r w:rsidRPr="00920B45">
        <w:rPr>
          <w:sz w:val="28"/>
        </w:rPr>
        <w:lastRenderedPageBreak/>
        <w:t>Use Case #5</w:t>
      </w:r>
    </w:p>
    <w:tbl>
      <w:tblPr>
        <w:tblStyle w:val="GridTable4-Accent2"/>
        <w:tblW w:w="9776" w:type="dxa"/>
        <w:tblLook w:val="04A0" w:firstRow="1" w:lastRow="0" w:firstColumn="1" w:lastColumn="0" w:noHBand="0" w:noVBand="1"/>
      </w:tblPr>
      <w:tblGrid>
        <w:gridCol w:w="1980"/>
        <w:gridCol w:w="7796"/>
      </w:tblGrid>
      <w:tr w:rsidR="00283B96" w14:paraId="5F8E96EC"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1A15E96" w14:textId="77777777" w:rsidR="00283B96" w:rsidRDefault="00283B96" w:rsidP="00C05384">
            <w:r>
              <w:t>Use Case Name</w:t>
            </w:r>
          </w:p>
        </w:tc>
        <w:tc>
          <w:tcPr>
            <w:tcW w:w="7796" w:type="dxa"/>
          </w:tcPr>
          <w:p w14:paraId="46B66D5E" w14:textId="77777777" w:rsidR="00283B96" w:rsidRDefault="00283B96" w:rsidP="00C05384">
            <w:pPr>
              <w:cnfStyle w:val="100000000000" w:firstRow="1" w:lastRow="0" w:firstColumn="0" w:lastColumn="0" w:oddVBand="0" w:evenVBand="0" w:oddHBand="0" w:evenHBand="0" w:firstRowFirstColumn="0" w:firstRowLastColumn="0" w:lastRowFirstColumn="0" w:lastRowLastColumn="0"/>
            </w:pPr>
            <w:r>
              <w:t>View Accounts information</w:t>
            </w:r>
          </w:p>
        </w:tc>
      </w:tr>
      <w:tr w:rsidR="00283B96" w14:paraId="38F4D65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40CB86" w14:textId="77777777" w:rsidR="00283B96" w:rsidRDefault="00283B96" w:rsidP="00C05384">
            <w:r>
              <w:t>Related Requirement</w:t>
            </w:r>
          </w:p>
        </w:tc>
        <w:tc>
          <w:tcPr>
            <w:tcW w:w="7796" w:type="dxa"/>
          </w:tcPr>
          <w:p w14:paraId="5CCCD42E"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must log in</w:t>
            </w:r>
          </w:p>
        </w:tc>
      </w:tr>
      <w:tr w:rsidR="00283B96" w14:paraId="07DCE5E3"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3CF4AC1" w14:textId="77777777" w:rsidR="00283B96" w:rsidRDefault="00283B96" w:rsidP="00C05384">
            <w:r>
              <w:t>Goal in context</w:t>
            </w:r>
          </w:p>
        </w:tc>
        <w:tc>
          <w:tcPr>
            <w:tcW w:w="7796" w:type="dxa"/>
          </w:tcPr>
          <w:p w14:paraId="627399B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7673C0C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406BF83A" w14:textId="77777777" w:rsidR="00283B96" w:rsidRDefault="00283B96" w:rsidP="00C05384">
            <w:r>
              <w:t>Pre-Conditions</w:t>
            </w:r>
          </w:p>
        </w:tc>
        <w:tc>
          <w:tcPr>
            <w:tcW w:w="7796" w:type="dxa"/>
          </w:tcPr>
          <w:p w14:paraId="091E9CD8"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 xml:space="preserve">User must log in </w:t>
            </w:r>
          </w:p>
        </w:tc>
      </w:tr>
      <w:tr w:rsidR="00283B96" w14:paraId="769EE907"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51B7F9AC" w14:textId="77777777" w:rsidR="00283B96" w:rsidRDefault="00283B96" w:rsidP="00C05384">
            <w:r>
              <w:t>Successful end conditions</w:t>
            </w:r>
          </w:p>
        </w:tc>
        <w:tc>
          <w:tcPr>
            <w:tcW w:w="7796" w:type="dxa"/>
          </w:tcPr>
          <w:p w14:paraId="19F211BB"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13469A9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5EB74A" w14:textId="77777777" w:rsidR="00283B96" w:rsidRDefault="00283B96" w:rsidP="00C05384">
            <w:r>
              <w:t>Fail end condition</w:t>
            </w:r>
          </w:p>
        </w:tc>
        <w:tc>
          <w:tcPr>
            <w:tcW w:w="7796" w:type="dxa"/>
          </w:tcPr>
          <w:p w14:paraId="51AA7490"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283B96" w14:paraId="1790F547"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6A6853B" w14:textId="77777777" w:rsidR="00283B96" w:rsidRDefault="00283B96" w:rsidP="00C05384">
            <w:r>
              <w:t>Primary Actor</w:t>
            </w:r>
          </w:p>
        </w:tc>
        <w:tc>
          <w:tcPr>
            <w:tcW w:w="7796" w:type="dxa"/>
          </w:tcPr>
          <w:p w14:paraId="0D51D625"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r>
              <w:t>Customer</w:t>
            </w:r>
          </w:p>
        </w:tc>
      </w:tr>
      <w:tr w:rsidR="00283B96" w14:paraId="3AE2CF82"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F1E623C" w14:textId="77777777" w:rsidR="00283B96" w:rsidRDefault="00283B96" w:rsidP="00C05384">
            <w:r>
              <w:t>Secondary Actor</w:t>
            </w:r>
          </w:p>
        </w:tc>
        <w:tc>
          <w:tcPr>
            <w:tcW w:w="7796" w:type="dxa"/>
          </w:tcPr>
          <w:p w14:paraId="3BAB6F8A" w14:textId="77777777" w:rsidR="00283B96" w:rsidRDefault="00283B96" w:rsidP="00C05384">
            <w:pPr>
              <w:cnfStyle w:val="000000100000" w:firstRow="0" w:lastRow="0" w:firstColumn="0" w:lastColumn="0" w:oddVBand="0" w:evenVBand="0" w:oddHBand="1" w:evenHBand="0" w:firstRowFirstColumn="0" w:firstRowLastColumn="0" w:lastRowFirstColumn="0" w:lastRowLastColumn="0"/>
            </w:pPr>
            <w:r>
              <w:t>-</w:t>
            </w:r>
          </w:p>
        </w:tc>
      </w:tr>
      <w:tr w:rsidR="00283B96" w14:paraId="5DDAE2EE"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A3F87EB" w14:textId="77777777" w:rsidR="00283B96" w:rsidRDefault="00283B96" w:rsidP="00C05384">
            <w:r>
              <w:t>Main Flow</w:t>
            </w:r>
          </w:p>
        </w:tc>
        <w:tc>
          <w:tcPr>
            <w:tcW w:w="7796" w:type="dxa"/>
          </w:tcPr>
          <w:p w14:paraId="624E061B"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664D1B70"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account information</w:t>
            </w:r>
          </w:p>
          <w:p w14:paraId="37228B8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p w14:paraId="434F8CD7" w14:textId="77777777" w:rsidR="00283B96" w:rsidRDefault="00283B96" w:rsidP="00C05384">
            <w:pPr>
              <w:cnfStyle w:val="000000000000" w:firstRow="0" w:lastRow="0" w:firstColumn="0" w:lastColumn="0" w:oddVBand="0" w:evenVBand="0" w:oddHBand="0" w:evenHBand="0" w:firstRowFirstColumn="0" w:firstRowLastColumn="0" w:lastRowFirstColumn="0" w:lastRowLastColumn="0"/>
            </w:pPr>
          </w:p>
        </w:tc>
      </w:tr>
    </w:tbl>
    <w:p w14:paraId="3140A199" w14:textId="77777777" w:rsidR="00283B96" w:rsidRDefault="00283B96" w:rsidP="00283B96"/>
    <w:p w14:paraId="5573DD9C" w14:textId="77777777" w:rsidR="00283B96" w:rsidRDefault="00283B96" w:rsidP="00283B96">
      <w:pPr>
        <w:tabs>
          <w:tab w:val="left" w:pos="5408"/>
        </w:tabs>
        <w:rPr>
          <w:rFonts w:ascii="Times New Roman" w:hAnsi="Times New Roman" w:cs="Times New Roman"/>
          <w:sz w:val="32"/>
        </w:rPr>
      </w:pPr>
    </w:p>
    <w:p w14:paraId="01588E41" w14:textId="77777777" w:rsidR="00283B96" w:rsidRDefault="00283B96" w:rsidP="00283B96">
      <w:pPr>
        <w:tabs>
          <w:tab w:val="left" w:pos="5408"/>
        </w:tabs>
        <w:rPr>
          <w:rFonts w:ascii="Times New Roman" w:hAnsi="Times New Roman" w:cs="Times New Roman"/>
          <w:sz w:val="32"/>
        </w:rPr>
      </w:pPr>
    </w:p>
    <w:p w14:paraId="5C6E27DE" w14:textId="77777777" w:rsidR="00283B96" w:rsidRDefault="00283B96" w:rsidP="00283B96">
      <w:pPr>
        <w:tabs>
          <w:tab w:val="left" w:pos="5408"/>
        </w:tabs>
        <w:rPr>
          <w:rFonts w:ascii="Times New Roman" w:hAnsi="Times New Roman" w:cs="Times New Roman"/>
          <w:sz w:val="32"/>
        </w:rPr>
      </w:pPr>
    </w:p>
    <w:p w14:paraId="75C7C121" w14:textId="77777777" w:rsidR="00283B96" w:rsidRDefault="00283B96" w:rsidP="00283B96">
      <w:pPr>
        <w:tabs>
          <w:tab w:val="left" w:pos="5408"/>
        </w:tabs>
        <w:rPr>
          <w:rFonts w:ascii="Times New Roman" w:hAnsi="Times New Roman" w:cs="Times New Roman"/>
          <w:sz w:val="32"/>
        </w:rPr>
      </w:pPr>
    </w:p>
    <w:p w14:paraId="07B4F0C5" w14:textId="77777777" w:rsidR="00283B96" w:rsidRDefault="00283B96" w:rsidP="00283B96">
      <w:pPr>
        <w:tabs>
          <w:tab w:val="left" w:pos="5408"/>
        </w:tabs>
        <w:rPr>
          <w:rFonts w:ascii="Times New Roman" w:hAnsi="Times New Roman" w:cs="Times New Roman"/>
          <w:sz w:val="32"/>
        </w:rPr>
      </w:pPr>
    </w:p>
    <w:p w14:paraId="7AD33D2B" w14:textId="77777777" w:rsidR="00283B96" w:rsidRDefault="00283B96" w:rsidP="00283B96">
      <w:pPr>
        <w:tabs>
          <w:tab w:val="left" w:pos="5408"/>
        </w:tabs>
        <w:rPr>
          <w:rFonts w:ascii="Times New Roman" w:hAnsi="Times New Roman" w:cs="Times New Roman"/>
          <w:sz w:val="32"/>
        </w:rPr>
      </w:pPr>
    </w:p>
    <w:p w14:paraId="41B8A5AF" w14:textId="77777777" w:rsidR="00283B96" w:rsidRDefault="00283B96" w:rsidP="00283B96">
      <w:pPr>
        <w:tabs>
          <w:tab w:val="left" w:pos="5408"/>
        </w:tabs>
        <w:rPr>
          <w:rFonts w:ascii="Times New Roman" w:hAnsi="Times New Roman" w:cs="Times New Roman"/>
          <w:sz w:val="32"/>
        </w:rPr>
      </w:pPr>
    </w:p>
    <w:p w14:paraId="70DE661C" w14:textId="77777777" w:rsidR="00283B96" w:rsidRDefault="00283B96" w:rsidP="00283B96">
      <w:pPr>
        <w:tabs>
          <w:tab w:val="left" w:pos="5408"/>
        </w:tabs>
        <w:rPr>
          <w:rFonts w:ascii="Times New Roman" w:hAnsi="Times New Roman" w:cs="Times New Roman"/>
          <w:sz w:val="32"/>
        </w:rPr>
      </w:pPr>
    </w:p>
    <w:p w14:paraId="551BE536" w14:textId="77777777" w:rsidR="00283B96" w:rsidRDefault="00283B96" w:rsidP="00283B96">
      <w:pPr>
        <w:tabs>
          <w:tab w:val="left" w:pos="5408"/>
        </w:tabs>
        <w:rPr>
          <w:rFonts w:ascii="Times New Roman" w:hAnsi="Times New Roman" w:cs="Times New Roman"/>
          <w:sz w:val="32"/>
        </w:rPr>
      </w:pPr>
    </w:p>
    <w:p w14:paraId="04129B28" w14:textId="77777777" w:rsidR="00283B96" w:rsidRDefault="00283B96" w:rsidP="00283B96">
      <w:pPr>
        <w:tabs>
          <w:tab w:val="left" w:pos="5408"/>
        </w:tabs>
        <w:rPr>
          <w:rFonts w:ascii="Times New Roman" w:hAnsi="Times New Roman" w:cs="Times New Roman"/>
          <w:sz w:val="32"/>
        </w:rPr>
      </w:pPr>
    </w:p>
    <w:p w14:paraId="3E6B919C" w14:textId="77777777" w:rsidR="00283B96" w:rsidRDefault="00283B96" w:rsidP="00283B96">
      <w:pPr>
        <w:tabs>
          <w:tab w:val="left" w:pos="5408"/>
        </w:tabs>
        <w:rPr>
          <w:rFonts w:ascii="Times New Roman" w:hAnsi="Times New Roman" w:cs="Times New Roman"/>
          <w:sz w:val="32"/>
        </w:rPr>
      </w:pPr>
    </w:p>
    <w:p w14:paraId="13C55EAC" w14:textId="77777777" w:rsidR="00283B96" w:rsidRDefault="00283B96" w:rsidP="00283B96">
      <w:pPr>
        <w:tabs>
          <w:tab w:val="left" w:pos="5408"/>
        </w:tabs>
        <w:rPr>
          <w:rFonts w:ascii="Times New Roman" w:hAnsi="Times New Roman" w:cs="Times New Roman"/>
          <w:sz w:val="32"/>
        </w:rPr>
      </w:pPr>
    </w:p>
    <w:p w14:paraId="0893D6DB" w14:textId="77777777" w:rsidR="00283B96" w:rsidRDefault="00283B96" w:rsidP="00283B96">
      <w:pPr>
        <w:tabs>
          <w:tab w:val="left" w:pos="5408"/>
        </w:tabs>
        <w:rPr>
          <w:rFonts w:ascii="Times New Roman" w:hAnsi="Times New Roman" w:cs="Times New Roman"/>
          <w:sz w:val="32"/>
        </w:rPr>
      </w:pPr>
    </w:p>
    <w:p w14:paraId="5189613C" w14:textId="77777777" w:rsidR="005A1652" w:rsidRPr="00CC1615" w:rsidRDefault="005A1652" w:rsidP="005A1652">
      <w:pPr>
        <w:rPr>
          <w:rFonts w:asciiTheme="majorHAnsi" w:hAnsiTheme="majorHAnsi"/>
          <w:sz w:val="44"/>
        </w:rPr>
      </w:pPr>
      <w:r w:rsidRPr="00CC1615">
        <w:rPr>
          <w:rFonts w:asciiTheme="majorHAnsi" w:hAnsiTheme="majorHAnsi"/>
          <w:sz w:val="44"/>
        </w:rPr>
        <w:lastRenderedPageBreak/>
        <w:t>Driver</w:t>
      </w:r>
      <w:r>
        <w:rPr>
          <w:rFonts w:asciiTheme="majorHAnsi" w:hAnsiTheme="majorHAnsi"/>
          <w:sz w:val="44"/>
        </w:rPr>
        <w:t xml:space="preserve"> Use Cases</w:t>
      </w:r>
    </w:p>
    <w:p w14:paraId="1E6429EB" w14:textId="77777777" w:rsidR="005A1652" w:rsidRPr="00610718" w:rsidRDefault="005A1652" w:rsidP="005A1652">
      <w:pPr>
        <w:rPr>
          <w:sz w:val="28"/>
        </w:rPr>
      </w:pPr>
      <w:r w:rsidRPr="00610718">
        <w:rPr>
          <w:sz w:val="28"/>
        </w:rPr>
        <w:t>Use Case #1</w:t>
      </w:r>
    </w:p>
    <w:tbl>
      <w:tblPr>
        <w:tblStyle w:val="GridTable4-Accent6"/>
        <w:tblW w:w="9776" w:type="dxa"/>
        <w:tblLook w:val="04A0" w:firstRow="1" w:lastRow="0" w:firstColumn="1" w:lastColumn="0" w:noHBand="0" w:noVBand="1"/>
      </w:tblPr>
      <w:tblGrid>
        <w:gridCol w:w="1980"/>
        <w:gridCol w:w="7796"/>
      </w:tblGrid>
      <w:tr w:rsidR="005A1652" w14:paraId="3CA5A992"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3A8DE2A" w14:textId="77777777" w:rsidR="005A1652" w:rsidRDefault="005A1652" w:rsidP="00C05384">
            <w:r>
              <w:t>Use Case Name</w:t>
            </w:r>
          </w:p>
          <w:p w14:paraId="005F90CF" w14:textId="77777777" w:rsidR="005A1652" w:rsidRDefault="005A1652" w:rsidP="00C05384"/>
        </w:tc>
        <w:tc>
          <w:tcPr>
            <w:tcW w:w="7796" w:type="dxa"/>
          </w:tcPr>
          <w:p w14:paraId="6D42F45E"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Driver Login</w:t>
            </w:r>
          </w:p>
        </w:tc>
      </w:tr>
      <w:tr w:rsidR="005A1652" w14:paraId="69A7ACA7"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670BCC" w14:textId="77777777" w:rsidR="005A1652" w:rsidRDefault="005A1652" w:rsidP="00C05384">
            <w:r>
              <w:t>Related Requirement</w:t>
            </w:r>
          </w:p>
        </w:tc>
        <w:tc>
          <w:tcPr>
            <w:tcW w:w="7796" w:type="dxa"/>
          </w:tcPr>
          <w:p w14:paraId="1E3C6F1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0F7DD6D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p>
        </w:tc>
      </w:tr>
      <w:tr w:rsidR="005A1652" w14:paraId="2BF7CBD3"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097657F" w14:textId="77777777" w:rsidR="005A1652" w:rsidRDefault="005A1652" w:rsidP="00C05384">
            <w:r>
              <w:t>Goal in context</w:t>
            </w:r>
          </w:p>
        </w:tc>
        <w:tc>
          <w:tcPr>
            <w:tcW w:w="7796" w:type="dxa"/>
          </w:tcPr>
          <w:p w14:paraId="2B1DA96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5A1652" w14:paraId="43B76E21"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533278" w14:textId="77777777" w:rsidR="005A1652" w:rsidRDefault="005A1652" w:rsidP="00C05384">
            <w:r>
              <w:t>Pre-Conditions</w:t>
            </w:r>
          </w:p>
        </w:tc>
        <w:tc>
          <w:tcPr>
            <w:tcW w:w="7796" w:type="dxa"/>
          </w:tcPr>
          <w:p w14:paraId="7EC4171B"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have login credentials and internet access</w:t>
            </w:r>
          </w:p>
        </w:tc>
      </w:tr>
      <w:tr w:rsidR="005A1652" w14:paraId="12942DDB"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6F08C39F" w14:textId="77777777" w:rsidR="005A1652" w:rsidRDefault="005A1652" w:rsidP="00C05384">
            <w:r>
              <w:t>Successful end conditions</w:t>
            </w:r>
          </w:p>
        </w:tc>
        <w:tc>
          <w:tcPr>
            <w:tcW w:w="7796" w:type="dxa"/>
          </w:tcPr>
          <w:p w14:paraId="3E45B09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5A1652" w14:paraId="7915FC6D"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AFE959" w14:textId="77777777" w:rsidR="005A1652" w:rsidRDefault="005A1652" w:rsidP="00C05384">
            <w:r>
              <w:t>Fail end condition</w:t>
            </w:r>
          </w:p>
        </w:tc>
        <w:tc>
          <w:tcPr>
            <w:tcW w:w="7796" w:type="dxa"/>
          </w:tcPr>
          <w:p w14:paraId="4C97DD6A"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A1652" w14:paraId="73AD761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B81E864" w14:textId="77777777" w:rsidR="005A1652" w:rsidRDefault="005A1652" w:rsidP="00C05384">
            <w:r>
              <w:t>Primary Actor</w:t>
            </w:r>
          </w:p>
        </w:tc>
        <w:tc>
          <w:tcPr>
            <w:tcW w:w="7796" w:type="dxa"/>
          </w:tcPr>
          <w:p w14:paraId="21BD3BD7"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668D42CB"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097C856" w14:textId="77777777" w:rsidR="005A1652" w:rsidRDefault="005A1652" w:rsidP="00C05384">
            <w:r>
              <w:t>Secondary Actor</w:t>
            </w:r>
          </w:p>
        </w:tc>
        <w:tc>
          <w:tcPr>
            <w:tcW w:w="7796" w:type="dxa"/>
          </w:tcPr>
          <w:p w14:paraId="39ED7AD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3A2340B8"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4485FA7" w14:textId="77777777" w:rsidR="005A1652" w:rsidRDefault="005A1652" w:rsidP="00C05384">
            <w:r>
              <w:t>Main Flow</w:t>
            </w:r>
          </w:p>
        </w:tc>
        <w:tc>
          <w:tcPr>
            <w:tcW w:w="7796" w:type="dxa"/>
          </w:tcPr>
          <w:p w14:paraId="778A77CF"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162340DB"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617BC063"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639083F5"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7576B034" w14:textId="77777777" w:rsidR="005A1652" w:rsidRPr="00610718" w:rsidRDefault="005A1652" w:rsidP="005A1652">
      <w:pPr>
        <w:rPr>
          <w:sz w:val="28"/>
        </w:rPr>
      </w:pPr>
    </w:p>
    <w:p w14:paraId="6552A12A" w14:textId="77777777" w:rsidR="005A1652" w:rsidRPr="00610718" w:rsidRDefault="005A1652" w:rsidP="005A1652">
      <w:pPr>
        <w:rPr>
          <w:sz w:val="28"/>
        </w:rPr>
      </w:pPr>
      <w:r w:rsidRPr="00610718">
        <w:rPr>
          <w:sz w:val="28"/>
        </w:rPr>
        <w:t>Use Case #2</w:t>
      </w:r>
    </w:p>
    <w:tbl>
      <w:tblPr>
        <w:tblStyle w:val="GridTable4-Accent6"/>
        <w:tblW w:w="9776" w:type="dxa"/>
        <w:tblLook w:val="04A0" w:firstRow="1" w:lastRow="0" w:firstColumn="1" w:lastColumn="0" w:noHBand="0" w:noVBand="1"/>
      </w:tblPr>
      <w:tblGrid>
        <w:gridCol w:w="1980"/>
        <w:gridCol w:w="7796"/>
      </w:tblGrid>
      <w:tr w:rsidR="005A1652" w14:paraId="40DFA6CD"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DFDC637" w14:textId="77777777" w:rsidR="005A1652" w:rsidRDefault="005A1652" w:rsidP="00C05384">
            <w:r>
              <w:t>Use Case Name</w:t>
            </w:r>
          </w:p>
        </w:tc>
        <w:tc>
          <w:tcPr>
            <w:tcW w:w="7796" w:type="dxa"/>
          </w:tcPr>
          <w:p w14:paraId="7BA9EC6A"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View invoice</w:t>
            </w:r>
          </w:p>
        </w:tc>
      </w:tr>
      <w:tr w:rsidR="005A1652" w14:paraId="7903C4F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0EEFE5" w14:textId="77777777" w:rsidR="005A1652" w:rsidRDefault="005A1652" w:rsidP="00C05384">
            <w:r>
              <w:t>Related Requirement</w:t>
            </w:r>
          </w:p>
        </w:tc>
        <w:tc>
          <w:tcPr>
            <w:tcW w:w="7796" w:type="dxa"/>
          </w:tcPr>
          <w:p w14:paraId="5B1613D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ust know Customer Name and date of invoice</w:t>
            </w:r>
          </w:p>
        </w:tc>
      </w:tr>
      <w:tr w:rsidR="005A1652" w14:paraId="6452BB9B"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0A74757" w14:textId="77777777" w:rsidR="005A1652" w:rsidRDefault="005A1652" w:rsidP="00C05384">
            <w:r>
              <w:t>Goal in context</w:t>
            </w:r>
          </w:p>
        </w:tc>
        <w:tc>
          <w:tcPr>
            <w:tcW w:w="7796" w:type="dxa"/>
          </w:tcPr>
          <w:p w14:paraId="4C689CC3"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Successfully view Invoice</w:t>
            </w:r>
          </w:p>
        </w:tc>
      </w:tr>
      <w:tr w:rsidR="005A1652" w14:paraId="3AF40CB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4F4102F" w14:textId="77777777" w:rsidR="005A1652" w:rsidRDefault="005A1652" w:rsidP="00C05384">
            <w:r>
              <w:t>Pre-Conditions</w:t>
            </w:r>
          </w:p>
        </w:tc>
        <w:tc>
          <w:tcPr>
            <w:tcW w:w="7796" w:type="dxa"/>
          </w:tcPr>
          <w:p w14:paraId="321DC3FA"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to view invoices </w:t>
            </w:r>
          </w:p>
        </w:tc>
      </w:tr>
      <w:tr w:rsidR="005A1652" w14:paraId="34E840E8"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F977EA0" w14:textId="77777777" w:rsidR="005A1652" w:rsidRDefault="005A1652" w:rsidP="00C05384">
            <w:r>
              <w:t>Successful end conditions</w:t>
            </w:r>
          </w:p>
        </w:tc>
        <w:tc>
          <w:tcPr>
            <w:tcW w:w="7796" w:type="dxa"/>
          </w:tcPr>
          <w:p w14:paraId="31E18CE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views an invoice</w:t>
            </w:r>
          </w:p>
        </w:tc>
      </w:tr>
      <w:tr w:rsidR="005A1652" w14:paraId="7F83002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0ED1D5" w14:textId="77777777" w:rsidR="005A1652" w:rsidRDefault="005A1652" w:rsidP="00C05384">
            <w:r>
              <w:t>Fail end condition</w:t>
            </w:r>
          </w:p>
        </w:tc>
        <w:tc>
          <w:tcPr>
            <w:tcW w:w="7796" w:type="dxa"/>
          </w:tcPr>
          <w:p w14:paraId="4C94B224"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view invoices</w:t>
            </w:r>
          </w:p>
        </w:tc>
      </w:tr>
      <w:tr w:rsidR="005A1652" w14:paraId="15CD7F0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FA968F3" w14:textId="77777777" w:rsidR="005A1652" w:rsidRDefault="005A1652" w:rsidP="00C05384">
            <w:r>
              <w:t>Primary Actor</w:t>
            </w:r>
          </w:p>
        </w:tc>
        <w:tc>
          <w:tcPr>
            <w:tcW w:w="7796" w:type="dxa"/>
          </w:tcPr>
          <w:p w14:paraId="012C267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4FCBA339"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8FCFF2" w14:textId="77777777" w:rsidR="005A1652" w:rsidRDefault="005A1652" w:rsidP="00C05384">
            <w:r>
              <w:t>Secondary Actor</w:t>
            </w:r>
          </w:p>
        </w:tc>
        <w:tc>
          <w:tcPr>
            <w:tcW w:w="7796" w:type="dxa"/>
          </w:tcPr>
          <w:p w14:paraId="33293B1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28AE3F48"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241B210" w14:textId="77777777" w:rsidR="005A1652" w:rsidRDefault="005A1652" w:rsidP="00C05384">
            <w:r>
              <w:t>Main Flo</w:t>
            </w:r>
          </w:p>
        </w:tc>
        <w:tc>
          <w:tcPr>
            <w:tcW w:w="7796" w:type="dxa"/>
          </w:tcPr>
          <w:p w14:paraId="3D58E4A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1647E60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View invoices module</w:t>
            </w:r>
          </w:p>
          <w:p w14:paraId="5F4F955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name</w:t>
            </w:r>
          </w:p>
          <w:p w14:paraId="0B204648"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s invoice to view</w:t>
            </w:r>
          </w:p>
          <w:p w14:paraId="7034E350"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Invoice loads and is viewable</w:t>
            </w:r>
          </w:p>
          <w:p w14:paraId="380165E1"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3FBE7F21" w14:textId="77777777" w:rsidR="005A1652" w:rsidRDefault="005A1652" w:rsidP="005A1652"/>
    <w:p w14:paraId="0A1FE3E4" w14:textId="77777777" w:rsidR="005A1652" w:rsidRPr="00610718" w:rsidRDefault="005A1652" w:rsidP="005A1652">
      <w:pPr>
        <w:rPr>
          <w:sz w:val="28"/>
        </w:rPr>
      </w:pPr>
      <w:r w:rsidRPr="00610718">
        <w:rPr>
          <w:sz w:val="28"/>
        </w:rPr>
        <w:lastRenderedPageBreak/>
        <w:t>Use Case #3</w:t>
      </w:r>
    </w:p>
    <w:tbl>
      <w:tblPr>
        <w:tblStyle w:val="GridTable4-Accent6"/>
        <w:tblW w:w="9776" w:type="dxa"/>
        <w:tblLook w:val="04A0" w:firstRow="1" w:lastRow="0" w:firstColumn="1" w:lastColumn="0" w:noHBand="0" w:noVBand="1"/>
      </w:tblPr>
      <w:tblGrid>
        <w:gridCol w:w="1980"/>
        <w:gridCol w:w="7796"/>
      </w:tblGrid>
      <w:tr w:rsidR="005A1652" w14:paraId="6298C823"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04765F93" w14:textId="77777777" w:rsidR="005A1652" w:rsidRDefault="005A1652" w:rsidP="00C05384">
            <w:r>
              <w:t>Use Case Name</w:t>
            </w:r>
          </w:p>
        </w:tc>
        <w:tc>
          <w:tcPr>
            <w:tcW w:w="7796" w:type="dxa"/>
          </w:tcPr>
          <w:p w14:paraId="4C3D314A"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Record Cash Purchase</w:t>
            </w:r>
          </w:p>
        </w:tc>
      </w:tr>
      <w:tr w:rsidR="005A1652" w14:paraId="6D4C046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42C1E8" w14:textId="77777777" w:rsidR="005A1652" w:rsidRDefault="005A1652" w:rsidP="00C05384">
            <w:r>
              <w:t>Related Requirement</w:t>
            </w:r>
          </w:p>
        </w:tc>
        <w:tc>
          <w:tcPr>
            <w:tcW w:w="7796" w:type="dxa"/>
          </w:tcPr>
          <w:p w14:paraId="0E1596EF"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know customer name and cash sale amount</w:t>
            </w:r>
          </w:p>
        </w:tc>
      </w:tr>
      <w:tr w:rsidR="005A1652" w14:paraId="384AF486"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8519207" w14:textId="77777777" w:rsidR="005A1652" w:rsidRDefault="005A1652" w:rsidP="00C05384">
            <w:r>
              <w:t>Goal in context</w:t>
            </w:r>
          </w:p>
        </w:tc>
        <w:tc>
          <w:tcPr>
            <w:tcW w:w="7796" w:type="dxa"/>
          </w:tcPr>
          <w:p w14:paraId="0C5BC96C"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records cash purchase</w:t>
            </w:r>
          </w:p>
        </w:tc>
      </w:tr>
      <w:tr w:rsidR="005A1652" w14:paraId="2BA584D4"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E938CAD" w14:textId="77777777" w:rsidR="005A1652" w:rsidRDefault="005A1652" w:rsidP="00C05384">
            <w:r>
              <w:t>Pre-Conditions</w:t>
            </w:r>
          </w:p>
        </w:tc>
        <w:tc>
          <w:tcPr>
            <w:tcW w:w="7796" w:type="dxa"/>
          </w:tcPr>
          <w:p w14:paraId="6D88941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record cash purchases</w:t>
            </w:r>
          </w:p>
        </w:tc>
      </w:tr>
      <w:tr w:rsidR="005A1652" w14:paraId="16184D53"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07E59076" w14:textId="77777777" w:rsidR="005A1652" w:rsidRDefault="005A1652" w:rsidP="00C05384">
            <w:r>
              <w:t>Successful end conditions</w:t>
            </w:r>
          </w:p>
        </w:tc>
        <w:tc>
          <w:tcPr>
            <w:tcW w:w="7796" w:type="dxa"/>
          </w:tcPr>
          <w:p w14:paraId="0CE3B15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records a cash purchase</w:t>
            </w:r>
          </w:p>
        </w:tc>
      </w:tr>
      <w:tr w:rsidR="005A1652" w14:paraId="23CF60B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5B2B64" w14:textId="77777777" w:rsidR="005A1652" w:rsidRDefault="005A1652" w:rsidP="00C05384">
            <w:r>
              <w:t>Fail end condition</w:t>
            </w:r>
          </w:p>
        </w:tc>
        <w:tc>
          <w:tcPr>
            <w:tcW w:w="7796" w:type="dxa"/>
          </w:tcPr>
          <w:p w14:paraId="6D9C64AE"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record a cash purchase</w:t>
            </w:r>
          </w:p>
        </w:tc>
      </w:tr>
      <w:tr w:rsidR="005A1652" w14:paraId="7D680267"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5BF4AD6" w14:textId="77777777" w:rsidR="005A1652" w:rsidRDefault="005A1652" w:rsidP="00C05384">
            <w:r>
              <w:t>Primary Actor</w:t>
            </w:r>
          </w:p>
        </w:tc>
        <w:tc>
          <w:tcPr>
            <w:tcW w:w="7796" w:type="dxa"/>
          </w:tcPr>
          <w:p w14:paraId="76A6F09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60B436D"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A3122E1" w14:textId="77777777" w:rsidR="005A1652" w:rsidRDefault="005A1652" w:rsidP="00C05384">
            <w:r>
              <w:t>Secondary Actor</w:t>
            </w:r>
          </w:p>
        </w:tc>
        <w:tc>
          <w:tcPr>
            <w:tcW w:w="7796" w:type="dxa"/>
          </w:tcPr>
          <w:p w14:paraId="6A13D62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03F7E843"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9267B59" w14:textId="77777777" w:rsidR="005A1652" w:rsidRDefault="005A1652" w:rsidP="00C05384">
            <w:r>
              <w:t>Main Flow</w:t>
            </w:r>
          </w:p>
        </w:tc>
        <w:tc>
          <w:tcPr>
            <w:tcW w:w="7796" w:type="dxa"/>
          </w:tcPr>
          <w:p w14:paraId="6456DB7F"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Opens application</w:t>
            </w:r>
          </w:p>
          <w:p w14:paraId="732F92FE"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Access Invoices</w:t>
            </w:r>
          </w:p>
          <w:p w14:paraId="0326FDC8"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09E29D87"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Enters Cash Purchase info</w:t>
            </w:r>
          </w:p>
          <w:p w14:paraId="55C1FC8A"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aves invoice</w:t>
            </w:r>
          </w:p>
          <w:p w14:paraId="0E02295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58961207" w14:textId="77777777" w:rsidR="005A1652" w:rsidRDefault="005A1652" w:rsidP="005A1652"/>
    <w:p w14:paraId="103E7F85" w14:textId="77777777" w:rsidR="005A1652" w:rsidRPr="00610718" w:rsidRDefault="005A1652" w:rsidP="005A1652">
      <w:pPr>
        <w:rPr>
          <w:sz w:val="28"/>
        </w:rPr>
      </w:pPr>
      <w:r w:rsidRPr="00610718">
        <w:rPr>
          <w:sz w:val="28"/>
        </w:rPr>
        <w:t>Use Case #4</w:t>
      </w:r>
    </w:p>
    <w:tbl>
      <w:tblPr>
        <w:tblStyle w:val="GridTable4-Accent6"/>
        <w:tblW w:w="9776" w:type="dxa"/>
        <w:tblLook w:val="04A0" w:firstRow="1" w:lastRow="0" w:firstColumn="1" w:lastColumn="0" w:noHBand="0" w:noVBand="1"/>
      </w:tblPr>
      <w:tblGrid>
        <w:gridCol w:w="2122"/>
        <w:gridCol w:w="7654"/>
      </w:tblGrid>
      <w:tr w:rsidR="005A1652" w14:paraId="422F4679"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8AED726" w14:textId="77777777" w:rsidR="005A1652" w:rsidRDefault="005A1652" w:rsidP="00C05384">
            <w:r>
              <w:t>Use Case Name</w:t>
            </w:r>
          </w:p>
        </w:tc>
        <w:tc>
          <w:tcPr>
            <w:tcW w:w="7654" w:type="dxa"/>
          </w:tcPr>
          <w:p w14:paraId="7680B1BB"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Process Returns</w:t>
            </w:r>
          </w:p>
        </w:tc>
      </w:tr>
      <w:tr w:rsidR="005A1652" w14:paraId="731214C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AAF6D65" w14:textId="77777777" w:rsidR="005A1652" w:rsidRDefault="005A1652" w:rsidP="00C05384">
            <w:r>
              <w:t>Related Requirement</w:t>
            </w:r>
          </w:p>
        </w:tc>
        <w:tc>
          <w:tcPr>
            <w:tcW w:w="7654" w:type="dxa"/>
          </w:tcPr>
          <w:p w14:paraId="2704829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 xml:space="preserve">User must know monetary amount of returns </w:t>
            </w:r>
          </w:p>
        </w:tc>
      </w:tr>
      <w:tr w:rsidR="005A1652" w14:paraId="7B47425F"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17B4B652" w14:textId="77777777" w:rsidR="005A1652" w:rsidRDefault="005A1652" w:rsidP="00C05384">
            <w:r>
              <w:t>Goal in context</w:t>
            </w:r>
          </w:p>
        </w:tc>
        <w:tc>
          <w:tcPr>
            <w:tcW w:w="7654" w:type="dxa"/>
          </w:tcPr>
          <w:p w14:paraId="0AC323F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54FA63F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77CA2494" w14:textId="77777777" w:rsidR="005A1652" w:rsidRDefault="005A1652" w:rsidP="00C05384">
            <w:r>
              <w:t>Pre-Conditions</w:t>
            </w:r>
          </w:p>
        </w:tc>
        <w:tc>
          <w:tcPr>
            <w:tcW w:w="7654" w:type="dxa"/>
          </w:tcPr>
          <w:p w14:paraId="20EA3B8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record returns</w:t>
            </w:r>
          </w:p>
        </w:tc>
      </w:tr>
      <w:tr w:rsidR="005A1652" w14:paraId="0462E8A4"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24D9BDDE" w14:textId="77777777" w:rsidR="005A1652" w:rsidRDefault="005A1652" w:rsidP="00C05384">
            <w:r>
              <w:t>Successful end conditions</w:t>
            </w:r>
          </w:p>
        </w:tc>
        <w:tc>
          <w:tcPr>
            <w:tcW w:w="7654" w:type="dxa"/>
          </w:tcPr>
          <w:p w14:paraId="5055BDE5"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4F53C78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838503" w14:textId="77777777" w:rsidR="005A1652" w:rsidRDefault="005A1652" w:rsidP="00C05384">
            <w:r>
              <w:t>Fail end condition</w:t>
            </w:r>
          </w:p>
        </w:tc>
        <w:tc>
          <w:tcPr>
            <w:tcW w:w="7654" w:type="dxa"/>
          </w:tcPr>
          <w:p w14:paraId="0D92AF17"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record returns</w:t>
            </w:r>
          </w:p>
        </w:tc>
      </w:tr>
      <w:tr w:rsidR="005A1652" w14:paraId="2532A781"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5C19FBB4" w14:textId="77777777" w:rsidR="005A1652" w:rsidRDefault="005A1652" w:rsidP="00C05384">
            <w:r>
              <w:t>Primary Actor</w:t>
            </w:r>
          </w:p>
        </w:tc>
        <w:tc>
          <w:tcPr>
            <w:tcW w:w="7654" w:type="dxa"/>
          </w:tcPr>
          <w:p w14:paraId="6BD9FFAE"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6FB94351"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350CBEB" w14:textId="77777777" w:rsidR="005A1652" w:rsidRDefault="005A1652" w:rsidP="00C05384">
            <w:r>
              <w:t>Secondary Actor</w:t>
            </w:r>
          </w:p>
        </w:tc>
        <w:tc>
          <w:tcPr>
            <w:tcW w:w="7654" w:type="dxa"/>
          </w:tcPr>
          <w:p w14:paraId="6DABB7DB"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5461307D"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315876E2" w14:textId="77777777" w:rsidR="005A1652" w:rsidRDefault="005A1652" w:rsidP="00C05384">
            <w:r>
              <w:t>Main Flow</w:t>
            </w:r>
          </w:p>
        </w:tc>
        <w:tc>
          <w:tcPr>
            <w:tcW w:w="7654" w:type="dxa"/>
          </w:tcPr>
          <w:p w14:paraId="29D58AB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Opens application</w:t>
            </w:r>
          </w:p>
          <w:p w14:paraId="0036E3A0"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Access Invoices</w:t>
            </w:r>
          </w:p>
          <w:p w14:paraId="54C7287F"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776972E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Enters Cash Purchase info</w:t>
            </w:r>
          </w:p>
          <w:p w14:paraId="23698C7E"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aves invoice</w:t>
            </w:r>
          </w:p>
          <w:p w14:paraId="233F746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2F8E1788" w14:textId="77777777" w:rsidR="005A1652" w:rsidRDefault="005A1652" w:rsidP="005A1652"/>
    <w:p w14:paraId="79299A5D" w14:textId="77777777" w:rsidR="005A1652" w:rsidRPr="00610718" w:rsidRDefault="005A1652" w:rsidP="005A1652">
      <w:pPr>
        <w:rPr>
          <w:sz w:val="28"/>
        </w:rPr>
      </w:pPr>
      <w:r w:rsidRPr="00610718">
        <w:rPr>
          <w:sz w:val="28"/>
        </w:rPr>
        <w:lastRenderedPageBreak/>
        <w:t>Use Case #5</w:t>
      </w:r>
    </w:p>
    <w:tbl>
      <w:tblPr>
        <w:tblStyle w:val="GridTable4-Accent6"/>
        <w:tblW w:w="9776" w:type="dxa"/>
        <w:tblLook w:val="04A0" w:firstRow="1" w:lastRow="0" w:firstColumn="1" w:lastColumn="0" w:noHBand="0" w:noVBand="1"/>
      </w:tblPr>
      <w:tblGrid>
        <w:gridCol w:w="2122"/>
        <w:gridCol w:w="7654"/>
      </w:tblGrid>
      <w:tr w:rsidR="005A1652" w14:paraId="30B37DDB"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C13D972" w14:textId="77777777" w:rsidR="005A1652" w:rsidRDefault="005A1652" w:rsidP="00C05384">
            <w:r>
              <w:t>Use Case Name</w:t>
            </w:r>
          </w:p>
        </w:tc>
        <w:tc>
          <w:tcPr>
            <w:tcW w:w="7654" w:type="dxa"/>
          </w:tcPr>
          <w:p w14:paraId="3089C767"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Print invoices</w:t>
            </w:r>
          </w:p>
        </w:tc>
      </w:tr>
      <w:tr w:rsidR="005A1652" w14:paraId="05C7046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F00050" w14:textId="77777777" w:rsidR="005A1652" w:rsidRDefault="005A1652" w:rsidP="00C05384">
            <w:r>
              <w:t>Related Requirement</w:t>
            </w:r>
          </w:p>
        </w:tc>
        <w:tc>
          <w:tcPr>
            <w:tcW w:w="7654" w:type="dxa"/>
          </w:tcPr>
          <w:p w14:paraId="42490163"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know customer name and date of invoice</w:t>
            </w:r>
          </w:p>
        </w:tc>
      </w:tr>
      <w:tr w:rsidR="005A1652" w14:paraId="397854EA"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F011AFE" w14:textId="77777777" w:rsidR="005A1652" w:rsidRDefault="005A1652" w:rsidP="00C05384">
            <w:r>
              <w:t>Goal in context</w:t>
            </w:r>
          </w:p>
        </w:tc>
        <w:tc>
          <w:tcPr>
            <w:tcW w:w="7654" w:type="dxa"/>
          </w:tcPr>
          <w:p w14:paraId="28755CD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6C9C971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85E6B8D" w14:textId="77777777" w:rsidR="005A1652" w:rsidRDefault="005A1652" w:rsidP="00C05384">
            <w:r>
              <w:t>Pre-Conditions</w:t>
            </w:r>
          </w:p>
        </w:tc>
        <w:tc>
          <w:tcPr>
            <w:tcW w:w="7654" w:type="dxa"/>
          </w:tcPr>
          <w:p w14:paraId="3950D23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 in and have permissions to view invoices</w:t>
            </w:r>
          </w:p>
        </w:tc>
      </w:tr>
      <w:tr w:rsidR="005A1652" w14:paraId="051A7005"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4E5C24EB" w14:textId="77777777" w:rsidR="005A1652" w:rsidRDefault="005A1652" w:rsidP="00C05384">
            <w:r>
              <w:t>Successful end conditions</w:t>
            </w:r>
          </w:p>
        </w:tc>
        <w:tc>
          <w:tcPr>
            <w:tcW w:w="7654" w:type="dxa"/>
          </w:tcPr>
          <w:p w14:paraId="4001189F"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4F6F13CB"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24824A4" w14:textId="77777777" w:rsidR="005A1652" w:rsidRDefault="005A1652" w:rsidP="00C05384">
            <w:r>
              <w:t>Fail end condition</w:t>
            </w:r>
          </w:p>
        </w:tc>
        <w:tc>
          <w:tcPr>
            <w:tcW w:w="7654" w:type="dxa"/>
          </w:tcPr>
          <w:p w14:paraId="04B28398"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to print invoice</w:t>
            </w:r>
          </w:p>
        </w:tc>
      </w:tr>
      <w:tr w:rsidR="005A1652" w14:paraId="733A69D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735727B6" w14:textId="77777777" w:rsidR="005A1652" w:rsidRDefault="005A1652" w:rsidP="00C05384">
            <w:r>
              <w:t>Primary Actor</w:t>
            </w:r>
          </w:p>
        </w:tc>
        <w:tc>
          <w:tcPr>
            <w:tcW w:w="7654" w:type="dxa"/>
          </w:tcPr>
          <w:p w14:paraId="719B7091"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D6100EB"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2FACD4C" w14:textId="77777777" w:rsidR="005A1652" w:rsidRDefault="005A1652" w:rsidP="00C05384">
            <w:r>
              <w:t>Secondary Actor</w:t>
            </w:r>
          </w:p>
        </w:tc>
        <w:tc>
          <w:tcPr>
            <w:tcW w:w="7654" w:type="dxa"/>
          </w:tcPr>
          <w:p w14:paraId="0AA2AA04"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71D685C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D6D0A51" w14:textId="77777777" w:rsidR="005A1652" w:rsidRDefault="005A1652" w:rsidP="00C05384">
            <w:r>
              <w:t>Main Flow</w:t>
            </w:r>
          </w:p>
        </w:tc>
        <w:tc>
          <w:tcPr>
            <w:tcW w:w="7654" w:type="dxa"/>
          </w:tcPr>
          <w:p w14:paraId="4B31A230"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4A27E055"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Access Invoices via order invoices or cash purchase invoices</w:t>
            </w:r>
          </w:p>
          <w:p w14:paraId="76D5EEFF"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invoice and opens invoice</w:t>
            </w:r>
          </w:p>
          <w:p w14:paraId="083EAFD7"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 xml:space="preserve">Selects print invoice </w:t>
            </w:r>
          </w:p>
          <w:p w14:paraId="67EC80A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p w14:paraId="7711682D"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4DD7E243" w14:textId="77777777" w:rsidR="005A1652" w:rsidRDefault="005A1652" w:rsidP="005A1652"/>
    <w:p w14:paraId="6E10079E" w14:textId="77777777" w:rsidR="005A1652" w:rsidRDefault="005A1652" w:rsidP="005A1652">
      <w:r>
        <w:t>Use Case #6</w:t>
      </w:r>
    </w:p>
    <w:tbl>
      <w:tblPr>
        <w:tblStyle w:val="GridTable4-Accent6"/>
        <w:tblW w:w="9776" w:type="dxa"/>
        <w:tblLook w:val="04A0" w:firstRow="1" w:lastRow="0" w:firstColumn="1" w:lastColumn="0" w:noHBand="0" w:noVBand="1"/>
      </w:tblPr>
      <w:tblGrid>
        <w:gridCol w:w="2122"/>
        <w:gridCol w:w="7654"/>
      </w:tblGrid>
      <w:tr w:rsidR="005A1652" w14:paraId="428A9C1F"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78012C16" w14:textId="77777777" w:rsidR="005A1652" w:rsidRDefault="005A1652" w:rsidP="00C05384">
            <w:r>
              <w:t>Use Case Name</w:t>
            </w:r>
          </w:p>
        </w:tc>
        <w:tc>
          <w:tcPr>
            <w:tcW w:w="7654" w:type="dxa"/>
          </w:tcPr>
          <w:p w14:paraId="60053337" w14:textId="77777777" w:rsidR="005A1652" w:rsidRDefault="005A1652" w:rsidP="00C05384">
            <w:pPr>
              <w:cnfStyle w:val="100000000000" w:firstRow="1" w:lastRow="0" w:firstColumn="0" w:lastColumn="0" w:oddVBand="0" w:evenVBand="0" w:oddHBand="0" w:evenHBand="0" w:firstRowFirstColumn="0" w:firstRowLastColumn="0" w:lastRowFirstColumn="0" w:lastRowLastColumn="0"/>
            </w:pPr>
            <w:r>
              <w:t>Sync</w:t>
            </w:r>
          </w:p>
        </w:tc>
      </w:tr>
      <w:tr w:rsidR="005A1652" w14:paraId="37511E67"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94349E" w14:textId="77777777" w:rsidR="005A1652" w:rsidRDefault="005A1652" w:rsidP="00C05384">
            <w:r>
              <w:t>Related Requirement</w:t>
            </w:r>
          </w:p>
        </w:tc>
        <w:tc>
          <w:tcPr>
            <w:tcW w:w="7654" w:type="dxa"/>
          </w:tcPr>
          <w:p w14:paraId="02B365B2"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login</w:t>
            </w:r>
          </w:p>
        </w:tc>
      </w:tr>
      <w:tr w:rsidR="005A1652" w14:paraId="5C089D7D"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E082CDD" w14:textId="77777777" w:rsidR="005A1652" w:rsidRDefault="005A1652" w:rsidP="00C05384">
            <w:r>
              <w:t>Goal in context</w:t>
            </w:r>
          </w:p>
        </w:tc>
        <w:tc>
          <w:tcPr>
            <w:tcW w:w="7654" w:type="dxa"/>
          </w:tcPr>
          <w:p w14:paraId="5AADE3CA"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syncs device</w:t>
            </w:r>
          </w:p>
        </w:tc>
      </w:tr>
      <w:tr w:rsidR="005A1652" w14:paraId="149A1662"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18EADD5" w14:textId="77777777" w:rsidR="005A1652" w:rsidRDefault="005A1652" w:rsidP="00C05384">
            <w:r>
              <w:t>Pre-Conditions</w:t>
            </w:r>
          </w:p>
        </w:tc>
        <w:tc>
          <w:tcPr>
            <w:tcW w:w="7654" w:type="dxa"/>
          </w:tcPr>
          <w:p w14:paraId="69AFB405"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must have internet access</w:t>
            </w:r>
          </w:p>
        </w:tc>
      </w:tr>
      <w:tr w:rsidR="005A1652" w14:paraId="3D31D2DF" w14:textId="77777777" w:rsidTr="00C05384">
        <w:tc>
          <w:tcPr>
            <w:cnfStyle w:val="001000000000" w:firstRow="0" w:lastRow="0" w:firstColumn="1" w:lastColumn="0" w:oddVBand="0" w:evenVBand="0" w:oddHBand="0" w:evenHBand="0" w:firstRowFirstColumn="0" w:firstRowLastColumn="0" w:lastRowFirstColumn="0" w:lastRowLastColumn="0"/>
            <w:tcW w:w="2122" w:type="dxa"/>
          </w:tcPr>
          <w:p w14:paraId="76597D06" w14:textId="77777777" w:rsidR="005A1652" w:rsidRDefault="005A1652" w:rsidP="00C05384">
            <w:r>
              <w:t>Successful end conditions</w:t>
            </w:r>
          </w:p>
        </w:tc>
        <w:tc>
          <w:tcPr>
            <w:tcW w:w="7654" w:type="dxa"/>
          </w:tcPr>
          <w:p w14:paraId="621E3DB2"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User successfully syncs</w:t>
            </w:r>
          </w:p>
        </w:tc>
      </w:tr>
      <w:tr w:rsidR="005A1652" w14:paraId="214950D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B737C7E" w14:textId="77777777" w:rsidR="005A1652" w:rsidRDefault="005A1652" w:rsidP="00C05384">
            <w:r>
              <w:t>Fail end condition</w:t>
            </w:r>
          </w:p>
        </w:tc>
        <w:tc>
          <w:tcPr>
            <w:tcW w:w="7654" w:type="dxa"/>
          </w:tcPr>
          <w:p w14:paraId="587BD28D"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User is unable sync</w:t>
            </w:r>
          </w:p>
        </w:tc>
      </w:tr>
      <w:tr w:rsidR="005A1652" w14:paraId="6C8D44BF"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14AE942F" w14:textId="77777777" w:rsidR="005A1652" w:rsidRDefault="005A1652" w:rsidP="00C05384">
            <w:r>
              <w:t>Primary Actor</w:t>
            </w:r>
          </w:p>
        </w:tc>
        <w:tc>
          <w:tcPr>
            <w:tcW w:w="7654" w:type="dxa"/>
          </w:tcPr>
          <w:p w14:paraId="08778746"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r>
              <w:t>Driver</w:t>
            </w:r>
          </w:p>
        </w:tc>
      </w:tr>
      <w:tr w:rsidR="005A1652" w14:paraId="11219F10" w14:textId="77777777" w:rsidTr="00C05384">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029335B2" w14:textId="77777777" w:rsidR="005A1652" w:rsidRDefault="005A1652" w:rsidP="00C05384">
            <w:r>
              <w:t>Secondary Actor</w:t>
            </w:r>
          </w:p>
        </w:tc>
        <w:tc>
          <w:tcPr>
            <w:tcW w:w="7654" w:type="dxa"/>
          </w:tcPr>
          <w:p w14:paraId="647FAD20" w14:textId="77777777" w:rsidR="005A1652" w:rsidRDefault="005A1652" w:rsidP="00C05384">
            <w:pPr>
              <w:cnfStyle w:val="000000100000" w:firstRow="0" w:lastRow="0" w:firstColumn="0" w:lastColumn="0" w:oddVBand="0" w:evenVBand="0" w:oddHBand="1" w:evenHBand="0" w:firstRowFirstColumn="0" w:firstRowLastColumn="0" w:lastRowFirstColumn="0" w:lastRowLastColumn="0"/>
            </w:pPr>
            <w:r>
              <w:t>Manager</w:t>
            </w:r>
          </w:p>
        </w:tc>
      </w:tr>
      <w:tr w:rsidR="005A1652" w14:paraId="76020090"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51DFEBA6" w14:textId="77777777" w:rsidR="005A1652" w:rsidRDefault="005A1652" w:rsidP="00C05384">
            <w:r>
              <w:t>Main Flow</w:t>
            </w:r>
          </w:p>
        </w:tc>
        <w:tc>
          <w:tcPr>
            <w:tcW w:w="7654" w:type="dxa"/>
          </w:tcPr>
          <w:p w14:paraId="16601A0C"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Opens application</w:t>
            </w:r>
          </w:p>
          <w:p w14:paraId="7FD3F08F"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 xml:space="preserve">Selects sync </w:t>
            </w:r>
          </w:p>
          <w:p w14:paraId="00C0929E" w14:textId="77777777" w:rsidR="005A1652" w:rsidRDefault="005A1652" w:rsidP="00C05384">
            <w:pPr>
              <w:pStyle w:val="ListParagraph"/>
              <w:cnfStyle w:val="000000000000" w:firstRow="0" w:lastRow="0" w:firstColumn="0" w:lastColumn="0" w:oddVBand="0" w:evenVBand="0" w:oddHBand="0" w:evenHBand="0" w:firstRowFirstColumn="0" w:firstRowLastColumn="0" w:lastRowFirstColumn="0" w:lastRowLastColumn="0"/>
            </w:pPr>
          </w:p>
          <w:p w14:paraId="76C563D4"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p w14:paraId="0D93B135" w14:textId="77777777" w:rsidR="005A1652" w:rsidRDefault="005A1652" w:rsidP="00C05384">
            <w:pPr>
              <w:cnfStyle w:val="000000000000" w:firstRow="0" w:lastRow="0" w:firstColumn="0" w:lastColumn="0" w:oddVBand="0" w:evenVBand="0" w:oddHBand="0" w:evenHBand="0" w:firstRowFirstColumn="0" w:firstRowLastColumn="0" w:lastRowFirstColumn="0" w:lastRowLastColumn="0"/>
            </w:pPr>
          </w:p>
        </w:tc>
      </w:tr>
    </w:tbl>
    <w:p w14:paraId="45DC8B00" w14:textId="77777777" w:rsidR="005A1652" w:rsidRDefault="005A1652" w:rsidP="005A1652"/>
    <w:p w14:paraId="38CD4E0D" w14:textId="77777777" w:rsidR="005A1652" w:rsidRDefault="005A1652" w:rsidP="005A1652"/>
    <w:p w14:paraId="127AB3E2" w14:textId="77777777" w:rsidR="00515015" w:rsidRDefault="00515015" w:rsidP="00515015">
      <w:pPr>
        <w:rPr>
          <w:rFonts w:asciiTheme="majorHAnsi" w:hAnsiTheme="majorHAnsi"/>
          <w:sz w:val="44"/>
        </w:rPr>
      </w:pPr>
      <w:r>
        <w:rPr>
          <w:rFonts w:asciiTheme="majorHAnsi" w:hAnsiTheme="majorHAnsi"/>
          <w:sz w:val="44"/>
        </w:rPr>
        <w:lastRenderedPageBreak/>
        <w:t>Order Processing Use Cases</w:t>
      </w:r>
    </w:p>
    <w:p w14:paraId="0853A11F" w14:textId="77777777" w:rsidR="00515015" w:rsidRPr="00041CA2" w:rsidRDefault="00515015" w:rsidP="00515015">
      <w:pPr>
        <w:rPr>
          <w:sz w:val="28"/>
        </w:rPr>
      </w:pPr>
      <w:r w:rsidRPr="00041CA2">
        <w:rPr>
          <w:sz w:val="28"/>
        </w:rPr>
        <w:t>Use Case #1</w:t>
      </w:r>
    </w:p>
    <w:tbl>
      <w:tblPr>
        <w:tblStyle w:val="GridTable4-Accent3"/>
        <w:tblW w:w="10060" w:type="dxa"/>
        <w:tblLook w:val="04A0" w:firstRow="1" w:lastRow="0" w:firstColumn="1" w:lastColumn="0" w:noHBand="0" w:noVBand="1"/>
      </w:tblPr>
      <w:tblGrid>
        <w:gridCol w:w="1696"/>
        <w:gridCol w:w="8364"/>
      </w:tblGrid>
      <w:tr w:rsidR="00515015" w14:paraId="3F1753BE"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B58E8B3" w14:textId="77777777" w:rsidR="00515015" w:rsidRDefault="00515015" w:rsidP="00C05384">
            <w:r>
              <w:t>Use Case Name</w:t>
            </w:r>
          </w:p>
          <w:p w14:paraId="6CE3C49C" w14:textId="77777777" w:rsidR="00515015" w:rsidRDefault="00515015" w:rsidP="00C05384"/>
        </w:tc>
        <w:tc>
          <w:tcPr>
            <w:tcW w:w="8364" w:type="dxa"/>
          </w:tcPr>
          <w:p w14:paraId="78FA8D9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Create standing order</w:t>
            </w:r>
          </w:p>
        </w:tc>
      </w:tr>
      <w:tr w:rsidR="00515015" w14:paraId="14C0AD2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CF4712B" w14:textId="77777777" w:rsidR="00515015" w:rsidRDefault="00515015" w:rsidP="00C05384">
            <w:r>
              <w:t>Related Requirement</w:t>
            </w:r>
          </w:p>
        </w:tc>
        <w:tc>
          <w:tcPr>
            <w:tcW w:w="8364" w:type="dxa"/>
          </w:tcPr>
          <w:p w14:paraId="48A673F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standing order day, items and quantity </w:t>
            </w:r>
          </w:p>
          <w:p w14:paraId="34BB693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36621BA6"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3EBEF41A" w14:textId="77777777" w:rsidR="00515015" w:rsidRDefault="00515015" w:rsidP="00C05384">
            <w:r>
              <w:t>Goal in context</w:t>
            </w:r>
          </w:p>
        </w:tc>
        <w:tc>
          <w:tcPr>
            <w:tcW w:w="8364" w:type="dxa"/>
          </w:tcPr>
          <w:p w14:paraId="3EA761D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standing order</w:t>
            </w:r>
          </w:p>
        </w:tc>
      </w:tr>
      <w:tr w:rsidR="00515015" w14:paraId="079EC05D"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6CCB8A44" w14:textId="77777777" w:rsidR="00515015" w:rsidRDefault="00515015" w:rsidP="00C05384">
            <w:r>
              <w:t>Pre-Conditions</w:t>
            </w:r>
          </w:p>
        </w:tc>
        <w:tc>
          <w:tcPr>
            <w:tcW w:w="8364" w:type="dxa"/>
          </w:tcPr>
          <w:p w14:paraId="5784402C"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515015" w14:paraId="6BF15421"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7046643B" w14:textId="77777777" w:rsidR="00515015" w:rsidRDefault="00515015" w:rsidP="00C05384">
            <w:r>
              <w:t>Successful end conditions</w:t>
            </w:r>
          </w:p>
        </w:tc>
        <w:tc>
          <w:tcPr>
            <w:tcW w:w="8364" w:type="dxa"/>
          </w:tcPr>
          <w:p w14:paraId="57803154"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standing order successfully</w:t>
            </w:r>
          </w:p>
        </w:tc>
      </w:tr>
      <w:tr w:rsidR="00515015" w14:paraId="2A7883C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435766B" w14:textId="77777777" w:rsidR="00515015" w:rsidRDefault="00515015" w:rsidP="00C05384">
            <w:r>
              <w:t>Fail end condition</w:t>
            </w:r>
          </w:p>
        </w:tc>
        <w:tc>
          <w:tcPr>
            <w:tcW w:w="8364" w:type="dxa"/>
          </w:tcPr>
          <w:p w14:paraId="320CA73C"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creates standing order</w:t>
            </w:r>
          </w:p>
        </w:tc>
      </w:tr>
      <w:tr w:rsidR="00515015" w14:paraId="5268D3D3"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C6396F2" w14:textId="77777777" w:rsidR="00515015" w:rsidRDefault="00515015" w:rsidP="00C05384">
            <w:r>
              <w:t>Primary Actor</w:t>
            </w:r>
          </w:p>
        </w:tc>
        <w:tc>
          <w:tcPr>
            <w:tcW w:w="8364" w:type="dxa"/>
          </w:tcPr>
          <w:p w14:paraId="43A2AA3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34A27C7B"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A93294F" w14:textId="77777777" w:rsidR="00515015" w:rsidRDefault="00515015" w:rsidP="00C05384">
            <w:r>
              <w:t>Secondary Actor</w:t>
            </w:r>
          </w:p>
        </w:tc>
        <w:tc>
          <w:tcPr>
            <w:tcW w:w="8364" w:type="dxa"/>
          </w:tcPr>
          <w:p w14:paraId="1AA4858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630B277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88E539F" w14:textId="77777777" w:rsidR="00515015" w:rsidRDefault="00515015" w:rsidP="00C05384">
            <w:r>
              <w:t>Main Flow</w:t>
            </w:r>
          </w:p>
        </w:tc>
        <w:tc>
          <w:tcPr>
            <w:tcW w:w="8364" w:type="dxa"/>
          </w:tcPr>
          <w:p w14:paraId="672AEBE7"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74A8E165"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s Standing order module</w:t>
            </w:r>
          </w:p>
          <w:p w14:paraId="0DDBCFCA"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 create standing order</w:t>
            </w:r>
          </w:p>
          <w:p w14:paraId="44BF21A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Enter standing order info</w:t>
            </w:r>
          </w:p>
          <w:p w14:paraId="737B7A2E"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ave</w:t>
            </w:r>
          </w:p>
        </w:tc>
      </w:tr>
    </w:tbl>
    <w:p w14:paraId="3DF65B65" w14:textId="77777777" w:rsidR="00515015" w:rsidRDefault="00515015" w:rsidP="00515015"/>
    <w:p w14:paraId="2F1D16FF" w14:textId="77777777" w:rsidR="00515015" w:rsidRPr="00041CA2" w:rsidRDefault="00515015" w:rsidP="00515015">
      <w:pPr>
        <w:rPr>
          <w:sz w:val="28"/>
        </w:rPr>
      </w:pPr>
      <w:r w:rsidRPr="00041CA2">
        <w:rPr>
          <w:sz w:val="28"/>
        </w:rPr>
        <w:t>Use case #2</w:t>
      </w:r>
    </w:p>
    <w:tbl>
      <w:tblPr>
        <w:tblStyle w:val="GridTable4-Accent3"/>
        <w:tblW w:w="10060" w:type="dxa"/>
        <w:tblLook w:val="04A0" w:firstRow="1" w:lastRow="0" w:firstColumn="1" w:lastColumn="0" w:noHBand="0" w:noVBand="1"/>
      </w:tblPr>
      <w:tblGrid>
        <w:gridCol w:w="1696"/>
        <w:gridCol w:w="8364"/>
      </w:tblGrid>
      <w:tr w:rsidR="00515015" w14:paraId="31CF2843"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A07FE4B" w14:textId="77777777" w:rsidR="00515015" w:rsidRDefault="00515015" w:rsidP="00C05384">
            <w:r>
              <w:t>Use Case Name</w:t>
            </w:r>
          </w:p>
          <w:p w14:paraId="6FB34BED" w14:textId="77777777" w:rsidR="00515015" w:rsidRDefault="00515015" w:rsidP="00C05384"/>
        </w:tc>
        <w:tc>
          <w:tcPr>
            <w:tcW w:w="8364" w:type="dxa"/>
          </w:tcPr>
          <w:p w14:paraId="4C74A447"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Create order</w:t>
            </w:r>
          </w:p>
        </w:tc>
      </w:tr>
      <w:tr w:rsidR="00515015" w14:paraId="217AD34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85E77" w14:textId="77777777" w:rsidR="00515015" w:rsidRDefault="00515015" w:rsidP="00C05384">
            <w:r>
              <w:t>Related Requirement</w:t>
            </w:r>
          </w:p>
        </w:tc>
        <w:tc>
          <w:tcPr>
            <w:tcW w:w="8364" w:type="dxa"/>
          </w:tcPr>
          <w:p w14:paraId="3A5CEA0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98BC11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2C7C73D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0007979F" w14:textId="77777777" w:rsidR="00515015" w:rsidRDefault="00515015" w:rsidP="00C05384">
            <w:r>
              <w:t>Goal in context</w:t>
            </w:r>
          </w:p>
        </w:tc>
        <w:tc>
          <w:tcPr>
            <w:tcW w:w="8364" w:type="dxa"/>
          </w:tcPr>
          <w:p w14:paraId="3E505FE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order</w:t>
            </w:r>
          </w:p>
        </w:tc>
      </w:tr>
      <w:tr w:rsidR="00515015" w14:paraId="0E30412A"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D74F2CC" w14:textId="77777777" w:rsidR="00515015" w:rsidRDefault="00515015" w:rsidP="00C05384">
            <w:r>
              <w:t>Pre-Conditions</w:t>
            </w:r>
          </w:p>
        </w:tc>
        <w:tc>
          <w:tcPr>
            <w:tcW w:w="8364" w:type="dxa"/>
          </w:tcPr>
          <w:p w14:paraId="4A9340F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515015" w14:paraId="0A26AFC5"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6C409E47" w14:textId="77777777" w:rsidR="00515015" w:rsidRDefault="00515015" w:rsidP="00C05384">
            <w:r>
              <w:t>Successful end conditions</w:t>
            </w:r>
          </w:p>
        </w:tc>
        <w:tc>
          <w:tcPr>
            <w:tcW w:w="8364" w:type="dxa"/>
          </w:tcPr>
          <w:p w14:paraId="0605089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515015" w14:paraId="3AE714D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31CD2B" w14:textId="77777777" w:rsidR="00515015" w:rsidRDefault="00515015" w:rsidP="00C05384">
            <w:r>
              <w:t>Fail end condition</w:t>
            </w:r>
          </w:p>
        </w:tc>
        <w:tc>
          <w:tcPr>
            <w:tcW w:w="8364" w:type="dxa"/>
          </w:tcPr>
          <w:p w14:paraId="5698B1B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515015" w14:paraId="2AC5DAC9"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E1882DB" w14:textId="77777777" w:rsidR="00515015" w:rsidRDefault="00515015" w:rsidP="00C05384">
            <w:r>
              <w:t>Primary Actor</w:t>
            </w:r>
          </w:p>
        </w:tc>
        <w:tc>
          <w:tcPr>
            <w:tcW w:w="8364" w:type="dxa"/>
          </w:tcPr>
          <w:p w14:paraId="1D60EF3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6CC9D64F"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36727A4" w14:textId="77777777" w:rsidR="00515015" w:rsidRDefault="00515015" w:rsidP="00C05384">
            <w:r>
              <w:t>Secondary Actor</w:t>
            </w:r>
          </w:p>
        </w:tc>
        <w:tc>
          <w:tcPr>
            <w:tcW w:w="8364" w:type="dxa"/>
          </w:tcPr>
          <w:p w14:paraId="2768712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53DFCC90"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2F792E" w14:textId="77777777" w:rsidR="00515015" w:rsidRDefault="00515015" w:rsidP="00C05384">
            <w:r>
              <w:t>Main Flow</w:t>
            </w:r>
          </w:p>
        </w:tc>
        <w:tc>
          <w:tcPr>
            <w:tcW w:w="8364" w:type="dxa"/>
          </w:tcPr>
          <w:p w14:paraId="3648A384"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User Opens application</w:t>
            </w:r>
          </w:p>
          <w:p w14:paraId="1BB5D593"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s order module</w:t>
            </w:r>
          </w:p>
          <w:p w14:paraId="29CF1AFB"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 create new order</w:t>
            </w:r>
          </w:p>
          <w:p w14:paraId="094AD9F7"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Enter order info</w:t>
            </w:r>
          </w:p>
          <w:p w14:paraId="179896D9"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ave</w:t>
            </w:r>
          </w:p>
        </w:tc>
      </w:tr>
    </w:tbl>
    <w:p w14:paraId="4BB77FF6" w14:textId="77777777" w:rsidR="00515015" w:rsidRDefault="00515015" w:rsidP="00515015"/>
    <w:p w14:paraId="59B4DD6D" w14:textId="77777777" w:rsidR="00515015" w:rsidRPr="00041CA2" w:rsidRDefault="00515015" w:rsidP="00515015">
      <w:pPr>
        <w:rPr>
          <w:sz w:val="28"/>
        </w:rPr>
      </w:pPr>
      <w:r w:rsidRPr="00041CA2">
        <w:rPr>
          <w:sz w:val="28"/>
        </w:rPr>
        <w:t>Use Case #3</w:t>
      </w:r>
    </w:p>
    <w:tbl>
      <w:tblPr>
        <w:tblStyle w:val="GridTable4-Accent3"/>
        <w:tblW w:w="10060" w:type="dxa"/>
        <w:tblLook w:val="04A0" w:firstRow="1" w:lastRow="0" w:firstColumn="1" w:lastColumn="0" w:noHBand="0" w:noVBand="1"/>
      </w:tblPr>
      <w:tblGrid>
        <w:gridCol w:w="1696"/>
        <w:gridCol w:w="8364"/>
      </w:tblGrid>
      <w:tr w:rsidR="00515015" w14:paraId="44AF5F5B"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696" w:type="dxa"/>
          </w:tcPr>
          <w:p w14:paraId="0A9F8F5E" w14:textId="77777777" w:rsidR="00515015" w:rsidRDefault="00515015" w:rsidP="00C05384">
            <w:r>
              <w:t>Use Case Name</w:t>
            </w:r>
          </w:p>
        </w:tc>
        <w:tc>
          <w:tcPr>
            <w:tcW w:w="8364" w:type="dxa"/>
          </w:tcPr>
          <w:p w14:paraId="264BCAC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25CCAE1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6E9F3D6" w14:textId="77777777" w:rsidR="00515015" w:rsidRDefault="00515015" w:rsidP="00C05384">
            <w:r>
              <w:t>Related Requirement</w:t>
            </w:r>
          </w:p>
        </w:tc>
        <w:tc>
          <w:tcPr>
            <w:tcW w:w="8364" w:type="dxa"/>
          </w:tcPr>
          <w:p w14:paraId="283C210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37EEB100"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696" w:type="dxa"/>
          </w:tcPr>
          <w:p w14:paraId="383E7A73" w14:textId="77777777" w:rsidR="00515015" w:rsidRDefault="00515015" w:rsidP="00C05384">
            <w:r>
              <w:t>Goal in context</w:t>
            </w:r>
          </w:p>
        </w:tc>
        <w:tc>
          <w:tcPr>
            <w:tcW w:w="8364" w:type="dxa"/>
          </w:tcPr>
          <w:p w14:paraId="4FEC5110"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45A83E9F"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B090CD6" w14:textId="77777777" w:rsidR="00515015" w:rsidRDefault="00515015" w:rsidP="00C05384">
            <w:r>
              <w:t>Pre-Conditions</w:t>
            </w:r>
          </w:p>
        </w:tc>
        <w:tc>
          <w:tcPr>
            <w:tcW w:w="8364" w:type="dxa"/>
          </w:tcPr>
          <w:p w14:paraId="053E64A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37E01D83"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62773F70" w14:textId="77777777" w:rsidR="00515015" w:rsidRDefault="00515015" w:rsidP="00C05384">
            <w:r>
              <w:t>Successful end conditions</w:t>
            </w:r>
          </w:p>
        </w:tc>
        <w:tc>
          <w:tcPr>
            <w:tcW w:w="8364" w:type="dxa"/>
          </w:tcPr>
          <w:p w14:paraId="13C99830"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6B651DC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BD90DA6" w14:textId="77777777" w:rsidR="00515015" w:rsidRDefault="00515015" w:rsidP="00C05384">
            <w:r>
              <w:t>Fail end condition</w:t>
            </w:r>
          </w:p>
        </w:tc>
        <w:tc>
          <w:tcPr>
            <w:tcW w:w="8364" w:type="dxa"/>
          </w:tcPr>
          <w:p w14:paraId="40ED51B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0E6EDC3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134CAB1" w14:textId="77777777" w:rsidR="00515015" w:rsidRDefault="00515015" w:rsidP="00C05384">
            <w:r>
              <w:t>Primary Actor</w:t>
            </w:r>
          </w:p>
        </w:tc>
        <w:tc>
          <w:tcPr>
            <w:tcW w:w="8364" w:type="dxa"/>
          </w:tcPr>
          <w:p w14:paraId="0150A8F8"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Customer</w:t>
            </w:r>
          </w:p>
        </w:tc>
      </w:tr>
      <w:tr w:rsidR="00515015" w14:paraId="367DDA38"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696" w:type="dxa"/>
          </w:tcPr>
          <w:p w14:paraId="4E0293E1" w14:textId="77777777" w:rsidR="00515015" w:rsidRDefault="00515015" w:rsidP="00C05384">
            <w:r>
              <w:t>Secondary Actor</w:t>
            </w:r>
          </w:p>
        </w:tc>
        <w:tc>
          <w:tcPr>
            <w:tcW w:w="8364" w:type="dxa"/>
          </w:tcPr>
          <w:p w14:paraId="53EFEDAD"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Office worker</w:t>
            </w:r>
          </w:p>
        </w:tc>
      </w:tr>
      <w:tr w:rsidR="00515015" w14:paraId="1F8878B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295E0E" w14:textId="77777777" w:rsidR="00515015" w:rsidRDefault="00515015" w:rsidP="00C05384">
            <w:r>
              <w:t>Main Flo</w:t>
            </w:r>
          </w:p>
        </w:tc>
        <w:tc>
          <w:tcPr>
            <w:tcW w:w="8364" w:type="dxa"/>
          </w:tcPr>
          <w:p w14:paraId="6F09EC0A"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6AB13B3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2C3A5386"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54A316A4"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0FA87F0D"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standing order for customer</w:t>
            </w:r>
          </w:p>
          <w:p w14:paraId="4E1ED7A9"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1044423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5AE01D1"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p>
        </w:tc>
      </w:tr>
    </w:tbl>
    <w:p w14:paraId="518C748D" w14:textId="77777777" w:rsidR="00515015" w:rsidRDefault="00515015" w:rsidP="00515015"/>
    <w:p w14:paraId="14601E2A" w14:textId="77777777" w:rsidR="00515015" w:rsidRDefault="00515015" w:rsidP="00515015">
      <w:pPr>
        <w:rPr>
          <w:sz w:val="28"/>
        </w:rPr>
      </w:pPr>
    </w:p>
    <w:p w14:paraId="4671FC09" w14:textId="77777777" w:rsidR="00515015" w:rsidRDefault="00515015" w:rsidP="00515015">
      <w:pPr>
        <w:rPr>
          <w:sz w:val="28"/>
        </w:rPr>
      </w:pPr>
    </w:p>
    <w:p w14:paraId="1DDEC9C0" w14:textId="77777777" w:rsidR="00515015" w:rsidRDefault="00515015" w:rsidP="00515015">
      <w:pPr>
        <w:rPr>
          <w:sz w:val="28"/>
        </w:rPr>
      </w:pPr>
    </w:p>
    <w:p w14:paraId="06EE947C" w14:textId="77777777" w:rsidR="00515015" w:rsidRDefault="00515015" w:rsidP="00515015">
      <w:pPr>
        <w:rPr>
          <w:sz w:val="28"/>
        </w:rPr>
      </w:pPr>
    </w:p>
    <w:p w14:paraId="09C30256" w14:textId="77777777" w:rsidR="00515015" w:rsidRDefault="00515015" w:rsidP="00515015">
      <w:pPr>
        <w:rPr>
          <w:sz w:val="28"/>
        </w:rPr>
      </w:pPr>
    </w:p>
    <w:p w14:paraId="193D53F1" w14:textId="77777777" w:rsidR="00515015" w:rsidRDefault="00515015" w:rsidP="00515015">
      <w:pPr>
        <w:rPr>
          <w:sz w:val="28"/>
        </w:rPr>
      </w:pPr>
    </w:p>
    <w:p w14:paraId="60CA0EF4" w14:textId="77777777" w:rsidR="00515015" w:rsidRDefault="00515015" w:rsidP="00515015">
      <w:pPr>
        <w:rPr>
          <w:sz w:val="28"/>
        </w:rPr>
      </w:pPr>
    </w:p>
    <w:p w14:paraId="42AC8EA4" w14:textId="77777777" w:rsidR="00515015" w:rsidRDefault="00515015" w:rsidP="00515015">
      <w:pPr>
        <w:rPr>
          <w:sz w:val="28"/>
        </w:rPr>
      </w:pPr>
    </w:p>
    <w:p w14:paraId="70E907E9" w14:textId="77777777" w:rsidR="00515015" w:rsidRDefault="00515015" w:rsidP="00515015">
      <w:pPr>
        <w:rPr>
          <w:sz w:val="28"/>
        </w:rPr>
      </w:pPr>
    </w:p>
    <w:p w14:paraId="36E169C9" w14:textId="77777777" w:rsidR="00515015" w:rsidRPr="00041CA2" w:rsidRDefault="00515015" w:rsidP="00515015">
      <w:pPr>
        <w:rPr>
          <w:sz w:val="28"/>
        </w:rPr>
      </w:pPr>
    </w:p>
    <w:p w14:paraId="00A40C7B" w14:textId="77777777" w:rsidR="00515015" w:rsidRPr="00041CA2" w:rsidRDefault="00515015" w:rsidP="00515015">
      <w:pPr>
        <w:rPr>
          <w:sz w:val="28"/>
        </w:rPr>
      </w:pPr>
      <w:r w:rsidRPr="00041CA2">
        <w:rPr>
          <w:sz w:val="28"/>
        </w:rPr>
        <w:lastRenderedPageBreak/>
        <w:t>Use Case #4</w:t>
      </w:r>
    </w:p>
    <w:tbl>
      <w:tblPr>
        <w:tblStyle w:val="GridTable4-Accent3"/>
        <w:tblW w:w="10060" w:type="dxa"/>
        <w:tblLook w:val="04A0" w:firstRow="1" w:lastRow="0" w:firstColumn="1" w:lastColumn="0" w:noHBand="0" w:noVBand="1"/>
      </w:tblPr>
      <w:tblGrid>
        <w:gridCol w:w="1696"/>
        <w:gridCol w:w="8364"/>
      </w:tblGrid>
      <w:tr w:rsidR="00515015" w14:paraId="77CA41D8"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07F7099" w14:textId="77777777" w:rsidR="00515015" w:rsidRDefault="00515015" w:rsidP="00C05384">
            <w:r>
              <w:t>Use Case Name</w:t>
            </w:r>
          </w:p>
          <w:p w14:paraId="240F73FA" w14:textId="77777777" w:rsidR="00515015" w:rsidRDefault="00515015" w:rsidP="00C05384"/>
        </w:tc>
        <w:tc>
          <w:tcPr>
            <w:tcW w:w="8364" w:type="dxa"/>
          </w:tcPr>
          <w:p w14:paraId="7FE10D5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orders</w:t>
            </w:r>
          </w:p>
        </w:tc>
      </w:tr>
      <w:tr w:rsidR="00515015" w14:paraId="5C48EB0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54D05B7" w14:textId="77777777" w:rsidR="00515015" w:rsidRDefault="00515015" w:rsidP="00C05384">
            <w:r>
              <w:t>Related Requirement</w:t>
            </w:r>
          </w:p>
        </w:tc>
        <w:tc>
          <w:tcPr>
            <w:tcW w:w="8364" w:type="dxa"/>
          </w:tcPr>
          <w:p w14:paraId="16E0F5E8"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ys, items and quantity </w:t>
            </w:r>
          </w:p>
          <w:p w14:paraId="4F46702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627233B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746D05C4" w14:textId="77777777" w:rsidR="00515015" w:rsidRDefault="00515015" w:rsidP="00C05384">
            <w:r>
              <w:t>Goal in context</w:t>
            </w:r>
          </w:p>
        </w:tc>
        <w:tc>
          <w:tcPr>
            <w:tcW w:w="8364" w:type="dxa"/>
          </w:tcPr>
          <w:p w14:paraId="1583201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creation of orders</w:t>
            </w:r>
          </w:p>
        </w:tc>
      </w:tr>
      <w:tr w:rsidR="00515015" w14:paraId="583D955D"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370A3C" w14:textId="77777777" w:rsidR="00515015" w:rsidRDefault="00515015" w:rsidP="00C05384">
            <w:r>
              <w:t>Pre-Conditions</w:t>
            </w:r>
          </w:p>
        </w:tc>
        <w:tc>
          <w:tcPr>
            <w:tcW w:w="8364" w:type="dxa"/>
          </w:tcPr>
          <w:p w14:paraId="24908B5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customer information and access to create orders</w:t>
            </w:r>
          </w:p>
        </w:tc>
      </w:tr>
      <w:tr w:rsidR="00515015" w14:paraId="055EBCDC"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4D98030D" w14:textId="77777777" w:rsidR="00515015" w:rsidRDefault="00515015" w:rsidP="00C05384">
            <w:r>
              <w:t>Successful end conditions</w:t>
            </w:r>
          </w:p>
        </w:tc>
        <w:tc>
          <w:tcPr>
            <w:tcW w:w="8364" w:type="dxa"/>
          </w:tcPr>
          <w:p w14:paraId="5BB9E3A3"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creates orders successfully</w:t>
            </w:r>
          </w:p>
        </w:tc>
      </w:tr>
      <w:tr w:rsidR="00515015" w14:paraId="0E46DEA2"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7FF2D4" w14:textId="77777777" w:rsidR="00515015" w:rsidRDefault="00515015" w:rsidP="00C05384">
            <w:r>
              <w:t>Fail end condition</w:t>
            </w:r>
          </w:p>
        </w:tc>
        <w:tc>
          <w:tcPr>
            <w:tcW w:w="8364" w:type="dxa"/>
          </w:tcPr>
          <w:p w14:paraId="2D937D9E"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generate orders</w:t>
            </w:r>
          </w:p>
        </w:tc>
      </w:tr>
      <w:tr w:rsidR="00515015" w14:paraId="6078F524"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FD7A439" w14:textId="77777777" w:rsidR="00515015" w:rsidRDefault="00515015" w:rsidP="00C05384">
            <w:r>
              <w:t>Primary Actor</w:t>
            </w:r>
          </w:p>
        </w:tc>
        <w:tc>
          <w:tcPr>
            <w:tcW w:w="8364" w:type="dxa"/>
          </w:tcPr>
          <w:p w14:paraId="1EC40177"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2396A9E8"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B6147CA" w14:textId="77777777" w:rsidR="00515015" w:rsidRDefault="00515015" w:rsidP="00C05384">
            <w:r>
              <w:t>Secondary Actor</w:t>
            </w:r>
          </w:p>
        </w:tc>
        <w:tc>
          <w:tcPr>
            <w:tcW w:w="8364" w:type="dxa"/>
          </w:tcPr>
          <w:p w14:paraId="7E0BBE76"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783770A5"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600F8A1" w14:textId="77777777" w:rsidR="00515015" w:rsidRDefault="00515015" w:rsidP="00C05384">
            <w:r>
              <w:t>Main Flow</w:t>
            </w:r>
          </w:p>
        </w:tc>
        <w:tc>
          <w:tcPr>
            <w:tcW w:w="8364" w:type="dxa"/>
          </w:tcPr>
          <w:p w14:paraId="4E4F200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User Opens application</w:t>
            </w:r>
          </w:p>
          <w:p w14:paraId="4C8CFA85"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s order module</w:t>
            </w:r>
          </w:p>
          <w:p w14:paraId="5773A6D1"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 generate orders</w:t>
            </w:r>
          </w:p>
          <w:p w14:paraId="0AD38C5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ter orders’ criteria</w:t>
            </w:r>
          </w:p>
          <w:p w14:paraId="70BC05CD"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Generate</w:t>
            </w:r>
          </w:p>
        </w:tc>
      </w:tr>
    </w:tbl>
    <w:p w14:paraId="01E96ECB" w14:textId="77777777" w:rsidR="00515015" w:rsidRDefault="00515015" w:rsidP="00515015"/>
    <w:p w14:paraId="734C172B" w14:textId="77777777" w:rsidR="00515015" w:rsidRDefault="00515015" w:rsidP="00515015">
      <w:r w:rsidRPr="00041CA2">
        <w:rPr>
          <w:sz w:val="28"/>
        </w:rPr>
        <w:t>Use Case #5</w:t>
      </w:r>
      <w:r w:rsidRPr="00041CA2">
        <w:rPr>
          <w:sz w:val="28"/>
        </w:rPr>
        <w:tab/>
      </w:r>
      <w:r>
        <w:tab/>
      </w:r>
    </w:p>
    <w:tbl>
      <w:tblPr>
        <w:tblStyle w:val="GridTable4-Accent3"/>
        <w:tblW w:w="9918" w:type="dxa"/>
        <w:tblLook w:val="04A0" w:firstRow="1" w:lastRow="0" w:firstColumn="1" w:lastColumn="0" w:noHBand="0" w:noVBand="1"/>
      </w:tblPr>
      <w:tblGrid>
        <w:gridCol w:w="1696"/>
        <w:gridCol w:w="8222"/>
      </w:tblGrid>
      <w:tr w:rsidR="00515015" w14:paraId="52A8D726"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4921BA05" w14:textId="77777777" w:rsidR="00515015" w:rsidRDefault="00515015" w:rsidP="00C05384">
            <w:r>
              <w:t>Use Case Name</w:t>
            </w:r>
          </w:p>
          <w:p w14:paraId="2DEA23DD" w14:textId="77777777" w:rsidR="00515015" w:rsidRDefault="00515015" w:rsidP="00C05384"/>
        </w:tc>
        <w:tc>
          <w:tcPr>
            <w:tcW w:w="8222" w:type="dxa"/>
          </w:tcPr>
          <w:p w14:paraId="0A6EAB28"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invoice</w:t>
            </w:r>
          </w:p>
        </w:tc>
      </w:tr>
      <w:tr w:rsidR="00515015" w14:paraId="7903BB96"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52C0CB" w14:textId="77777777" w:rsidR="00515015" w:rsidRDefault="00515015" w:rsidP="00C05384">
            <w:r>
              <w:t>Related Requirement</w:t>
            </w:r>
          </w:p>
        </w:tc>
        <w:tc>
          <w:tcPr>
            <w:tcW w:w="8222" w:type="dxa"/>
          </w:tcPr>
          <w:p w14:paraId="2BBB0C7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know order date, customer name </w:t>
            </w:r>
          </w:p>
          <w:p w14:paraId="41DA914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184E5444"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1F405A30" w14:textId="77777777" w:rsidR="00515015" w:rsidRDefault="00515015" w:rsidP="00C05384">
            <w:r>
              <w:t>Goal in context</w:t>
            </w:r>
          </w:p>
        </w:tc>
        <w:tc>
          <w:tcPr>
            <w:tcW w:w="8222" w:type="dxa"/>
          </w:tcPr>
          <w:p w14:paraId="02D09E1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generation of invoice</w:t>
            </w:r>
          </w:p>
        </w:tc>
      </w:tr>
      <w:tr w:rsidR="00515015" w14:paraId="1B5AE57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1003821C" w14:textId="77777777" w:rsidR="00515015" w:rsidRDefault="00515015" w:rsidP="00C05384">
            <w:r>
              <w:t>Pre-Conditions</w:t>
            </w:r>
          </w:p>
        </w:tc>
        <w:tc>
          <w:tcPr>
            <w:tcW w:w="8222" w:type="dxa"/>
          </w:tcPr>
          <w:p w14:paraId="71A328A3"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have access to orders and generate invoices</w:t>
            </w:r>
          </w:p>
        </w:tc>
      </w:tr>
      <w:tr w:rsidR="00515015" w14:paraId="57EEB748" w14:textId="77777777" w:rsidTr="00C05384">
        <w:tc>
          <w:tcPr>
            <w:cnfStyle w:val="001000000000" w:firstRow="0" w:lastRow="0" w:firstColumn="1" w:lastColumn="0" w:oddVBand="0" w:evenVBand="0" w:oddHBand="0" w:evenHBand="0" w:firstRowFirstColumn="0" w:firstRowLastColumn="0" w:lastRowFirstColumn="0" w:lastRowLastColumn="0"/>
            <w:tcW w:w="1696" w:type="dxa"/>
          </w:tcPr>
          <w:p w14:paraId="0921973E" w14:textId="77777777" w:rsidR="00515015" w:rsidRDefault="00515015" w:rsidP="00C05384">
            <w:r>
              <w:t>Successful end conditions</w:t>
            </w:r>
          </w:p>
        </w:tc>
        <w:tc>
          <w:tcPr>
            <w:tcW w:w="8222" w:type="dxa"/>
          </w:tcPr>
          <w:p w14:paraId="68B3E1E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generates invoice</w:t>
            </w:r>
          </w:p>
        </w:tc>
      </w:tr>
      <w:tr w:rsidR="00515015" w14:paraId="2C3B94AF"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BFA26DC" w14:textId="77777777" w:rsidR="00515015" w:rsidRDefault="00515015" w:rsidP="00C05384">
            <w:r>
              <w:t>Fail end condition</w:t>
            </w:r>
          </w:p>
        </w:tc>
        <w:tc>
          <w:tcPr>
            <w:tcW w:w="8222" w:type="dxa"/>
          </w:tcPr>
          <w:p w14:paraId="46B1C0B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ly generate invoice</w:t>
            </w:r>
          </w:p>
        </w:tc>
      </w:tr>
      <w:tr w:rsidR="00515015" w14:paraId="583DAC75"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04C3D3BF" w14:textId="77777777" w:rsidR="00515015" w:rsidRDefault="00515015" w:rsidP="00C05384">
            <w:r>
              <w:t>Primary Actor</w:t>
            </w:r>
          </w:p>
        </w:tc>
        <w:tc>
          <w:tcPr>
            <w:tcW w:w="8222" w:type="dxa"/>
          </w:tcPr>
          <w:p w14:paraId="679EF584"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Office Worker</w:t>
            </w:r>
          </w:p>
        </w:tc>
      </w:tr>
      <w:tr w:rsidR="00515015" w14:paraId="11556BBA"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510DE6BC" w14:textId="77777777" w:rsidR="00515015" w:rsidRDefault="00515015" w:rsidP="00C05384">
            <w:r>
              <w:t>Secondary Actor</w:t>
            </w:r>
          </w:p>
        </w:tc>
        <w:tc>
          <w:tcPr>
            <w:tcW w:w="8222" w:type="dxa"/>
          </w:tcPr>
          <w:p w14:paraId="1D599929"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anager</w:t>
            </w:r>
          </w:p>
        </w:tc>
      </w:tr>
      <w:tr w:rsidR="00515015" w14:paraId="1C723B4C"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126A08" w14:textId="77777777" w:rsidR="00515015" w:rsidRDefault="00515015" w:rsidP="00C05384">
            <w:r>
              <w:t>Main Flow</w:t>
            </w:r>
          </w:p>
        </w:tc>
        <w:tc>
          <w:tcPr>
            <w:tcW w:w="8222" w:type="dxa"/>
          </w:tcPr>
          <w:p w14:paraId="7E7A75DE"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User Opens application</w:t>
            </w:r>
          </w:p>
          <w:p w14:paraId="3B08B1FF"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lects order module</w:t>
            </w:r>
          </w:p>
          <w:p w14:paraId="57A1504A"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arch for customer</w:t>
            </w:r>
          </w:p>
          <w:p w14:paraId="6291F9C0"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Select order</w:t>
            </w:r>
          </w:p>
          <w:p w14:paraId="152736E9" w14:textId="77777777" w:rsidR="00515015" w:rsidRDefault="00515015" w:rsidP="00515015">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Generate invoice</w:t>
            </w:r>
          </w:p>
        </w:tc>
      </w:tr>
    </w:tbl>
    <w:p w14:paraId="6559A45B" w14:textId="77777777" w:rsidR="00515015" w:rsidRDefault="00515015" w:rsidP="00515015"/>
    <w:p w14:paraId="3B03176B" w14:textId="77777777" w:rsidR="00515015" w:rsidRDefault="00515015" w:rsidP="00515015"/>
    <w:p w14:paraId="01790F70" w14:textId="77777777" w:rsidR="00515015" w:rsidRDefault="00515015" w:rsidP="00515015">
      <w:pPr>
        <w:rPr>
          <w:rFonts w:asciiTheme="majorHAnsi" w:hAnsiTheme="majorHAnsi"/>
          <w:sz w:val="44"/>
        </w:rPr>
      </w:pPr>
      <w:r>
        <w:rPr>
          <w:rFonts w:asciiTheme="majorHAnsi" w:hAnsiTheme="majorHAnsi"/>
          <w:sz w:val="44"/>
        </w:rPr>
        <w:lastRenderedPageBreak/>
        <w:t>Sales Rep Use Cases</w:t>
      </w:r>
    </w:p>
    <w:p w14:paraId="1C51F60F" w14:textId="77777777" w:rsidR="00515015" w:rsidRPr="00BD0B13" w:rsidRDefault="00515015" w:rsidP="00515015">
      <w:pPr>
        <w:rPr>
          <w:sz w:val="28"/>
        </w:rPr>
      </w:pPr>
      <w:r w:rsidRPr="00BD0B13">
        <w:rPr>
          <w:sz w:val="28"/>
        </w:rPr>
        <w:t>Use Case #1</w:t>
      </w:r>
    </w:p>
    <w:tbl>
      <w:tblPr>
        <w:tblStyle w:val="GridTable4-Accent1"/>
        <w:tblW w:w="9634" w:type="dxa"/>
        <w:tblLook w:val="04A0" w:firstRow="1" w:lastRow="0" w:firstColumn="1" w:lastColumn="0" w:noHBand="0" w:noVBand="1"/>
      </w:tblPr>
      <w:tblGrid>
        <w:gridCol w:w="1980"/>
        <w:gridCol w:w="7654"/>
      </w:tblGrid>
      <w:tr w:rsidR="00515015" w14:paraId="21B85A31" w14:textId="77777777" w:rsidTr="00C0538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F596409" w14:textId="77777777" w:rsidR="00515015" w:rsidRDefault="00515015" w:rsidP="00C05384">
            <w:r>
              <w:t>Use Case Name</w:t>
            </w:r>
          </w:p>
          <w:p w14:paraId="735F704A" w14:textId="77777777" w:rsidR="00515015" w:rsidRDefault="00515015" w:rsidP="00C05384"/>
        </w:tc>
        <w:tc>
          <w:tcPr>
            <w:tcW w:w="7654" w:type="dxa"/>
          </w:tcPr>
          <w:p w14:paraId="2F63C63A"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Sales Rep Login</w:t>
            </w:r>
          </w:p>
        </w:tc>
      </w:tr>
      <w:tr w:rsidR="00515015" w14:paraId="2C9BD6A2"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68C957" w14:textId="77777777" w:rsidR="00515015" w:rsidRDefault="00515015" w:rsidP="00C05384">
            <w:r>
              <w:t>Related Requirement</w:t>
            </w:r>
          </w:p>
        </w:tc>
        <w:tc>
          <w:tcPr>
            <w:tcW w:w="7654" w:type="dxa"/>
          </w:tcPr>
          <w:p w14:paraId="2700E9A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username and password</w:t>
            </w:r>
          </w:p>
          <w:p w14:paraId="69102D0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p>
        </w:tc>
      </w:tr>
      <w:tr w:rsidR="00515015" w14:paraId="19C70D20"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7185D911" w14:textId="77777777" w:rsidR="00515015" w:rsidRDefault="00515015" w:rsidP="00C05384">
            <w:r>
              <w:t>Goal in context</w:t>
            </w:r>
          </w:p>
        </w:tc>
        <w:tc>
          <w:tcPr>
            <w:tcW w:w="7654" w:type="dxa"/>
          </w:tcPr>
          <w:p w14:paraId="36E567AC"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 login</w:t>
            </w:r>
          </w:p>
        </w:tc>
      </w:tr>
      <w:tr w:rsidR="00515015" w14:paraId="6079D11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4F3DB9" w14:textId="77777777" w:rsidR="00515015" w:rsidRDefault="00515015" w:rsidP="00C05384">
            <w:r>
              <w:t>Pre-Conditions</w:t>
            </w:r>
          </w:p>
        </w:tc>
        <w:tc>
          <w:tcPr>
            <w:tcW w:w="7654" w:type="dxa"/>
          </w:tcPr>
          <w:p w14:paraId="6EFFA56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Must have login credentials </w:t>
            </w:r>
          </w:p>
        </w:tc>
      </w:tr>
      <w:tr w:rsidR="00515015" w14:paraId="7987970E"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C572351" w14:textId="77777777" w:rsidR="00515015" w:rsidRDefault="00515015" w:rsidP="00C05384">
            <w:r>
              <w:t>Successful end conditions</w:t>
            </w:r>
          </w:p>
        </w:tc>
        <w:tc>
          <w:tcPr>
            <w:tcW w:w="7654" w:type="dxa"/>
          </w:tcPr>
          <w:p w14:paraId="75F2AA9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logs in successfully</w:t>
            </w:r>
          </w:p>
        </w:tc>
      </w:tr>
      <w:tr w:rsidR="00515015" w14:paraId="33BD9960"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1BAEE71" w14:textId="77777777" w:rsidR="00515015" w:rsidRDefault="00515015" w:rsidP="00C05384">
            <w:r>
              <w:t>Fail end condition</w:t>
            </w:r>
          </w:p>
        </w:tc>
        <w:tc>
          <w:tcPr>
            <w:tcW w:w="7654" w:type="dxa"/>
          </w:tcPr>
          <w:p w14:paraId="5B5A56B7"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15015" w14:paraId="6E9AEA2D"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BB1CB20" w14:textId="77777777" w:rsidR="00515015" w:rsidRDefault="00515015" w:rsidP="00C05384">
            <w:r>
              <w:t>Primary Actor</w:t>
            </w:r>
          </w:p>
        </w:tc>
        <w:tc>
          <w:tcPr>
            <w:tcW w:w="7654" w:type="dxa"/>
          </w:tcPr>
          <w:p w14:paraId="3ECA368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ales Rep</w:t>
            </w:r>
          </w:p>
        </w:tc>
      </w:tr>
      <w:tr w:rsidR="00515015" w14:paraId="65387FA7" w14:textId="77777777" w:rsidTr="00C0538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980" w:type="dxa"/>
          </w:tcPr>
          <w:p w14:paraId="4816BA55" w14:textId="77777777" w:rsidR="00515015" w:rsidRDefault="00515015" w:rsidP="00C05384">
            <w:r>
              <w:t>Secondary Actor</w:t>
            </w:r>
          </w:p>
        </w:tc>
        <w:tc>
          <w:tcPr>
            <w:tcW w:w="7654" w:type="dxa"/>
          </w:tcPr>
          <w:p w14:paraId="2AF71DA1"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w:t>
            </w:r>
          </w:p>
        </w:tc>
      </w:tr>
      <w:tr w:rsidR="00515015" w14:paraId="14B753E2"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3862586" w14:textId="77777777" w:rsidR="00515015" w:rsidRDefault="00515015" w:rsidP="00C05384">
            <w:r>
              <w:t>Main Flow</w:t>
            </w:r>
          </w:p>
        </w:tc>
        <w:tc>
          <w:tcPr>
            <w:tcW w:w="7654" w:type="dxa"/>
          </w:tcPr>
          <w:p w14:paraId="0C5A6930"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0382124F"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30051932"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4EA46B5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5819C610" w14:textId="77777777" w:rsidR="00515015" w:rsidRDefault="00515015" w:rsidP="00515015">
      <w:pPr>
        <w:rPr>
          <w:sz w:val="28"/>
        </w:rPr>
      </w:pPr>
    </w:p>
    <w:p w14:paraId="6FD04028" w14:textId="77777777" w:rsidR="00515015" w:rsidRPr="00BD0B13" w:rsidRDefault="00515015" w:rsidP="00515015">
      <w:pPr>
        <w:rPr>
          <w:sz w:val="28"/>
        </w:rPr>
      </w:pPr>
      <w:r w:rsidRPr="00BD0B13">
        <w:rPr>
          <w:sz w:val="28"/>
        </w:rPr>
        <w:t>Use Case #2</w:t>
      </w:r>
    </w:p>
    <w:tbl>
      <w:tblPr>
        <w:tblStyle w:val="GridTable4-Accent1"/>
        <w:tblW w:w="9634" w:type="dxa"/>
        <w:tblLook w:val="04A0" w:firstRow="1" w:lastRow="0" w:firstColumn="1" w:lastColumn="0" w:noHBand="0" w:noVBand="1"/>
      </w:tblPr>
      <w:tblGrid>
        <w:gridCol w:w="1980"/>
        <w:gridCol w:w="7654"/>
      </w:tblGrid>
      <w:tr w:rsidR="00515015" w14:paraId="4C31D9D1"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33A3166" w14:textId="77777777" w:rsidR="00515015" w:rsidRDefault="00515015" w:rsidP="00C05384">
            <w:r>
              <w:t>Use Case Name</w:t>
            </w:r>
          </w:p>
        </w:tc>
        <w:tc>
          <w:tcPr>
            <w:tcW w:w="7654" w:type="dxa"/>
          </w:tcPr>
          <w:p w14:paraId="0A85DB11"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4FA86B1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7DFB12" w14:textId="77777777" w:rsidR="00515015" w:rsidRDefault="00515015" w:rsidP="00C05384">
            <w:r>
              <w:t>Related Requirement</w:t>
            </w:r>
          </w:p>
        </w:tc>
        <w:tc>
          <w:tcPr>
            <w:tcW w:w="7654" w:type="dxa"/>
          </w:tcPr>
          <w:p w14:paraId="0F15BAB5"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286EBD92"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0B209006" w14:textId="77777777" w:rsidR="00515015" w:rsidRDefault="00515015" w:rsidP="00C05384">
            <w:r>
              <w:t>Goal in context</w:t>
            </w:r>
          </w:p>
        </w:tc>
        <w:tc>
          <w:tcPr>
            <w:tcW w:w="7654" w:type="dxa"/>
          </w:tcPr>
          <w:p w14:paraId="7B41DAAB"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3E0B3AD6"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B6B4FCC" w14:textId="77777777" w:rsidR="00515015" w:rsidRDefault="00515015" w:rsidP="00C05384">
            <w:r>
              <w:t>Pre-Conditions</w:t>
            </w:r>
          </w:p>
        </w:tc>
        <w:tc>
          <w:tcPr>
            <w:tcW w:w="7654" w:type="dxa"/>
          </w:tcPr>
          <w:p w14:paraId="1EE1231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76009D60"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4FDD00A7" w14:textId="77777777" w:rsidR="00515015" w:rsidRDefault="00515015" w:rsidP="00C05384">
            <w:r>
              <w:t>Successful end conditions</w:t>
            </w:r>
          </w:p>
        </w:tc>
        <w:tc>
          <w:tcPr>
            <w:tcW w:w="7654" w:type="dxa"/>
          </w:tcPr>
          <w:p w14:paraId="6C6EE97F"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3C628EC3"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A26FFA" w14:textId="77777777" w:rsidR="00515015" w:rsidRDefault="00515015" w:rsidP="00C05384">
            <w:r>
              <w:t>Fail end condition</w:t>
            </w:r>
          </w:p>
        </w:tc>
        <w:tc>
          <w:tcPr>
            <w:tcW w:w="7654" w:type="dxa"/>
          </w:tcPr>
          <w:p w14:paraId="42AE864A"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50172206"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0BAC6D" w14:textId="77777777" w:rsidR="00515015" w:rsidRDefault="00515015" w:rsidP="00C05384">
            <w:r>
              <w:t>Primary Actor</w:t>
            </w:r>
          </w:p>
        </w:tc>
        <w:tc>
          <w:tcPr>
            <w:tcW w:w="7654" w:type="dxa"/>
          </w:tcPr>
          <w:p w14:paraId="56E2A66A"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Customer</w:t>
            </w:r>
          </w:p>
        </w:tc>
      </w:tr>
      <w:tr w:rsidR="00515015" w14:paraId="2C43F76A"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22812124" w14:textId="77777777" w:rsidR="00515015" w:rsidRDefault="00515015" w:rsidP="00C05384">
            <w:r>
              <w:t>Secondary Actor</w:t>
            </w:r>
          </w:p>
        </w:tc>
        <w:tc>
          <w:tcPr>
            <w:tcW w:w="7654" w:type="dxa"/>
          </w:tcPr>
          <w:p w14:paraId="4EE11734"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Office worker</w:t>
            </w:r>
          </w:p>
        </w:tc>
      </w:tr>
      <w:tr w:rsidR="00515015" w14:paraId="58851AEA" w14:textId="77777777" w:rsidTr="00C05384">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67768F6" w14:textId="77777777" w:rsidR="00515015" w:rsidRDefault="00515015" w:rsidP="00C05384">
            <w:r>
              <w:t>Main Flo</w:t>
            </w:r>
          </w:p>
        </w:tc>
        <w:tc>
          <w:tcPr>
            <w:tcW w:w="7654" w:type="dxa"/>
          </w:tcPr>
          <w:p w14:paraId="6E027BD5"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70558BBE"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1CDEF17C"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to search for</w:t>
            </w:r>
          </w:p>
          <w:p w14:paraId="2FE2E675"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ustomer</w:t>
            </w:r>
          </w:p>
          <w:p w14:paraId="2EAFEA20"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standing order for customer</w:t>
            </w:r>
          </w:p>
          <w:p w14:paraId="2DB59C60"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dit info</w:t>
            </w:r>
          </w:p>
          <w:p w14:paraId="2B3CE50B" w14:textId="77777777" w:rsidR="00515015" w:rsidRDefault="00515015" w:rsidP="00515015">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5A2BAC7D"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p>
        </w:tc>
      </w:tr>
    </w:tbl>
    <w:p w14:paraId="0566653E" w14:textId="77777777" w:rsidR="00515015" w:rsidRDefault="00515015" w:rsidP="00515015"/>
    <w:p w14:paraId="4446B405" w14:textId="77777777" w:rsidR="00515015" w:rsidRPr="00BD0B13" w:rsidRDefault="00515015" w:rsidP="00515015">
      <w:pPr>
        <w:rPr>
          <w:sz w:val="28"/>
        </w:rPr>
      </w:pPr>
      <w:r w:rsidRPr="00BD0B13">
        <w:rPr>
          <w:sz w:val="28"/>
        </w:rPr>
        <w:lastRenderedPageBreak/>
        <w:t>Use Case #3</w:t>
      </w:r>
    </w:p>
    <w:tbl>
      <w:tblPr>
        <w:tblStyle w:val="GridTable4-Accent1"/>
        <w:tblW w:w="9634" w:type="dxa"/>
        <w:tblLook w:val="04A0" w:firstRow="1" w:lastRow="0" w:firstColumn="1" w:lastColumn="0" w:noHBand="0" w:noVBand="1"/>
      </w:tblPr>
      <w:tblGrid>
        <w:gridCol w:w="1980"/>
        <w:gridCol w:w="7654"/>
      </w:tblGrid>
      <w:tr w:rsidR="00515015" w14:paraId="7E3FA42F" w14:textId="77777777" w:rsidTr="00C05384">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6774FC01" w14:textId="77777777" w:rsidR="00515015" w:rsidRDefault="00515015" w:rsidP="00C05384">
            <w:r>
              <w:t>Use Case Name</w:t>
            </w:r>
          </w:p>
        </w:tc>
        <w:tc>
          <w:tcPr>
            <w:tcW w:w="7654" w:type="dxa"/>
          </w:tcPr>
          <w:p w14:paraId="0DF4AA8D" w14:textId="77777777" w:rsidR="00515015" w:rsidRDefault="00515015" w:rsidP="00C05384">
            <w:pPr>
              <w:cnfStyle w:val="100000000000" w:firstRow="1" w:lastRow="0" w:firstColumn="0" w:lastColumn="0" w:oddVBand="0" w:evenVBand="0" w:oddHBand="0" w:evenHBand="0" w:firstRowFirstColumn="0" w:firstRowLastColumn="0" w:lastRowFirstColumn="0" w:lastRowLastColumn="0"/>
            </w:pPr>
            <w:r>
              <w:t>Generate reports</w:t>
            </w:r>
          </w:p>
        </w:tc>
      </w:tr>
      <w:tr w:rsidR="00515015" w14:paraId="665E2955"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8A8B6B" w14:textId="77777777" w:rsidR="00515015" w:rsidRDefault="00515015" w:rsidP="00C05384">
            <w:r>
              <w:t>Related Requirement</w:t>
            </w:r>
          </w:p>
        </w:tc>
        <w:tc>
          <w:tcPr>
            <w:tcW w:w="7654" w:type="dxa"/>
          </w:tcPr>
          <w:p w14:paraId="60137AE2"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Must know customer name, item name, sales date range</w:t>
            </w:r>
          </w:p>
        </w:tc>
      </w:tr>
      <w:tr w:rsidR="00515015" w14:paraId="3151FA44" w14:textId="77777777" w:rsidTr="00C05384">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5649E09" w14:textId="77777777" w:rsidR="00515015" w:rsidRDefault="00515015" w:rsidP="00C05384">
            <w:r>
              <w:t>Goal in context</w:t>
            </w:r>
          </w:p>
        </w:tc>
        <w:tc>
          <w:tcPr>
            <w:tcW w:w="7654" w:type="dxa"/>
          </w:tcPr>
          <w:p w14:paraId="400F9849"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515015" w14:paraId="3C415180" w14:textId="77777777" w:rsidTr="00C05384">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0FAE310" w14:textId="77777777" w:rsidR="00515015" w:rsidRDefault="00515015" w:rsidP="00C05384">
            <w:r>
              <w:t>Pre-Conditions</w:t>
            </w:r>
          </w:p>
        </w:tc>
        <w:tc>
          <w:tcPr>
            <w:tcW w:w="7654" w:type="dxa"/>
          </w:tcPr>
          <w:p w14:paraId="23E5A6EB"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 xml:space="preserve">User must log in and have permissions generate reports </w:t>
            </w:r>
          </w:p>
        </w:tc>
      </w:tr>
      <w:tr w:rsidR="00515015" w14:paraId="3BCAF28D" w14:textId="77777777" w:rsidTr="00C05384">
        <w:tc>
          <w:tcPr>
            <w:cnfStyle w:val="001000000000" w:firstRow="0" w:lastRow="0" w:firstColumn="1" w:lastColumn="0" w:oddVBand="0" w:evenVBand="0" w:oddHBand="0" w:evenHBand="0" w:firstRowFirstColumn="0" w:firstRowLastColumn="0" w:lastRowFirstColumn="0" w:lastRowLastColumn="0"/>
            <w:tcW w:w="1980" w:type="dxa"/>
          </w:tcPr>
          <w:p w14:paraId="30E063F5" w14:textId="77777777" w:rsidR="00515015" w:rsidRDefault="00515015" w:rsidP="00C05384">
            <w:r>
              <w:t>Successful end conditions</w:t>
            </w:r>
          </w:p>
        </w:tc>
        <w:tc>
          <w:tcPr>
            <w:tcW w:w="7654" w:type="dxa"/>
          </w:tcPr>
          <w:p w14:paraId="2B677A48"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User successfully generates a report</w:t>
            </w:r>
          </w:p>
        </w:tc>
      </w:tr>
      <w:tr w:rsidR="00515015" w14:paraId="2EC9D854"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3C7CF41" w14:textId="77777777" w:rsidR="00515015" w:rsidRDefault="00515015" w:rsidP="00C05384">
            <w:r>
              <w:t>Fail end condition</w:t>
            </w:r>
          </w:p>
        </w:tc>
        <w:tc>
          <w:tcPr>
            <w:tcW w:w="7654" w:type="dxa"/>
          </w:tcPr>
          <w:p w14:paraId="5366EE1E"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User is unable to generate a report</w:t>
            </w:r>
          </w:p>
        </w:tc>
      </w:tr>
      <w:tr w:rsidR="00515015" w14:paraId="5191073F" w14:textId="77777777" w:rsidTr="00C05384">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07CE9C8" w14:textId="77777777" w:rsidR="00515015" w:rsidRDefault="00515015" w:rsidP="00C05384">
            <w:r>
              <w:t>Primary Actor</w:t>
            </w:r>
          </w:p>
        </w:tc>
        <w:tc>
          <w:tcPr>
            <w:tcW w:w="7654" w:type="dxa"/>
          </w:tcPr>
          <w:p w14:paraId="23215A46" w14:textId="77777777" w:rsidR="00515015" w:rsidRDefault="00515015" w:rsidP="00C05384">
            <w:pPr>
              <w:cnfStyle w:val="000000000000" w:firstRow="0" w:lastRow="0" w:firstColumn="0" w:lastColumn="0" w:oddVBand="0" w:evenVBand="0" w:oddHBand="0" w:evenHBand="0" w:firstRowFirstColumn="0" w:firstRowLastColumn="0" w:lastRowFirstColumn="0" w:lastRowLastColumn="0"/>
            </w:pPr>
            <w:r>
              <w:t>Sales Rep</w:t>
            </w:r>
          </w:p>
        </w:tc>
      </w:tr>
      <w:tr w:rsidR="00515015" w14:paraId="4412DC79" w14:textId="77777777" w:rsidTr="00C05384">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3CFD13B" w14:textId="77777777" w:rsidR="00515015" w:rsidRDefault="00515015" w:rsidP="00C05384">
            <w:r>
              <w:t>Secondary Actor</w:t>
            </w:r>
          </w:p>
        </w:tc>
        <w:tc>
          <w:tcPr>
            <w:tcW w:w="7654" w:type="dxa"/>
          </w:tcPr>
          <w:p w14:paraId="169A9A01" w14:textId="77777777" w:rsidR="00515015" w:rsidRDefault="00515015" w:rsidP="00C05384">
            <w:pPr>
              <w:cnfStyle w:val="000000100000" w:firstRow="0" w:lastRow="0" w:firstColumn="0" w:lastColumn="0" w:oddVBand="0" w:evenVBand="0" w:oddHBand="1" w:evenHBand="0" w:firstRowFirstColumn="0" w:firstRowLastColumn="0" w:lastRowFirstColumn="0" w:lastRowLastColumn="0"/>
            </w:pPr>
            <w:r>
              <w:t>-</w:t>
            </w:r>
          </w:p>
        </w:tc>
      </w:tr>
      <w:tr w:rsidR="00515015" w14:paraId="2128A5C2" w14:textId="77777777" w:rsidTr="00C05384">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2A0EC12" w14:textId="77777777" w:rsidR="00515015" w:rsidRDefault="00515015" w:rsidP="00C05384">
            <w:r>
              <w:t>Main Flo</w:t>
            </w:r>
          </w:p>
        </w:tc>
        <w:tc>
          <w:tcPr>
            <w:tcW w:w="7654" w:type="dxa"/>
          </w:tcPr>
          <w:p w14:paraId="128D276A"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4C2DBBD0"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 Report module</w:t>
            </w:r>
          </w:p>
          <w:p w14:paraId="118AFE25"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trend report type</w:t>
            </w:r>
          </w:p>
          <w:p w14:paraId="1C449448"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ustomer</w:t>
            </w:r>
          </w:p>
          <w:p w14:paraId="0DF94289"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report criteria</w:t>
            </w:r>
          </w:p>
          <w:p w14:paraId="2E7A33F9" w14:textId="77777777" w:rsidR="00515015" w:rsidRDefault="00515015" w:rsidP="00C05384">
            <w:pPr>
              <w:ind w:left="360"/>
              <w:cnfStyle w:val="000000000000" w:firstRow="0" w:lastRow="0" w:firstColumn="0" w:lastColumn="0" w:oddVBand="0" w:evenVBand="0" w:oddHBand="0" w:evenHBand="0" w:firstRowFirstColumn="0" w:firstRowLastColumn="0" w:lastRowFirstColumn="0" w:lastRowLastColumn="0"/>
            </w:pPr>
          </w:p>
        </w:tc>
      </w:tr>
    </w:tbl>
    <w:p w14:paraId="2F6BD633" w14:textId="77777777" w:rsidR="00515015" w:rsidRDefault="00515015" w:rsidP="00515015"/>
    <w:p w14:paraId="7F74BFBB" w14:textId="77777777" w:rsidR="00283B96" w:rsidRDefault="00283B96" w:rsidP="00283B96">
      <w:pPr>
        <w:tabs>
          <w:tab w:val="left" w:pos="5408"/>
        </w:tabs>
        <w:rPr>
          <w:rFonts w:ascii="Times New Roman" w:hAnsi="Times New Roman" w:cs="Times New Roman"/>
          <w:sz w:val="32"/>
        </w:rPr>
      </w:pPr>
    </w:p>
    <w:p w14:paraId="52CC63BF" w14:textId="77777777" w:rsidR="00ED5120" w:rsidRDefault="00ED5120" w:rsidP="00283B96">
      <w:pPr>
        <w:tabs>
          <w:tab w:val="left" w:pos="5408"/>
        </w:tabs>
        <w:rPr>
          <w:rFonts w:ascii="Times New Roman" w:hAnsi="Times New Roman" w:cs="Times New Roman"/>
          <w:sz w:val="32"/>
        </w:rPr>
      </w:pPr>
    </w:p>
    <w:p w14:paraId="061B8882" w14:textId="77777777" w:rsidR="00ED5120" w:rsidRDefault="00ED5120" w:rsidP="00283B96">
      <w:pPr>
        <w:tabs>
          <w:tab w:val="left" w:pos="5408"/>
        </w:tabs>
        <w:rPr>
          <w:rFonts w:ascii="Times New Roman" w:hAnsi="Times New Roman" w:cs="Times New Roman"/>
          <w:sz w:val="32"/>
        </w:rPr>
      </w:pPr>
    </w:p>
    <w:p w14:paraId="695088D7" w14:textId="77777777" w:rsidR="00ED5120" w:rsidRDefault="00ED5120" w:rsidP="00283B96">
      <w:pPr>
        <w:tabs>
          <w:tab w:val="left" w:pos="5408"/>
        </w:tabs>
        <w:rPr>
          <w:rFonts w:ascii="Times New Roman" w:hAnsi="Times New Roman" w:cs="Times New Roman"/>
          <w:sz w:val="32"/>
        </w:rPr>
      </w:pPr>
    </w:p>
    <w:p w14:paraId="519E80FD" w14:textId="77777777" w:rsidR="00ED5120" w:rsidRDefault="00ED5120" w:rsidP="00283B96">
      <w:pPr>
        <w:tabs>
          <w:tab w:val="left" w:pos="5408"/>
        </w:tabs>
        <w:rPr>
          <w:rFonts w:ascii="Times New Roman" w:hAnsi="Times New Roman" w:cs="Times New Roman"/>
          <w:sz w:val="32"/>
        </w:rPr>
      </w:pPr>
    </w:p>
    <w:p w14:paraId="48C73E6E" w14:textId="77777777" w:rsidR="00ED5120" w:rsidRDefault="00ED5120" w:rsidP="00283B96">
      <w:pPr>
        <w:tabs>
          <w:tab w:val="left" w:pos="5408"/>
        </w:tabs>
        <w:rPr>
          <w:rFonts w:ascii="Times New Roman" w:hAnsi="Times New Roman" w:cs="Times New Roman"/>
          <w:sz w:val="32"/>
        </w:rPr>
      </w:pPr>
    </w:p>
    <w:p w14:paraId="1EB2D79B" w14:textId="77777777" w:rsidR="00ED5120" w:rsidRDefault="00ED5120" w:rsidP="00283B96">
      <w:pPr>
        <w:tabs>
          <w:tab w:val="left" w:pos="5408"/>
        </w:tabs>
        <w:rPr>
          <w:rFonts w:ascii="Times New Roman" w:hAnsi="Times New Roman" w:cs="Times New Roman"/>
          <w:sz w:val="32"/>
        </w:rPr>
      </w:pPr>
    </w:p>
    <w:p w14:paraId="4E062063" w14:textId="77777777" w:rsidR="00ED5120" w:rsidRDefault="00ED5120" w:rsidP="00283B96">
      <w:pPr>
        <w:tabs>
          <w:tab w:val="left" w:pos="5408"/>
        </w:tabs>
        <w:rPr>
          <w:rFonts w:ascii="Times New Roman" w:hAnsi="Times New Roman" w:cs="Times New Roman"/>
          <w:sz w:val="32"/>
        </w:rPr>
      </w:pPr>
    </w:p>
    <w:p w14:paraId="5C154FF4" w14:textId="77777777" w:rsidR="00ED5120" w:rsidRDefault="00ED5120" w:rsidP="00283B96">
      <w:pPr>
        <w:tabs>
          <w:tab w:val="left" w:pos="5408"/>
        </w:tabs>
        <w:rPr>
          <w:rFonts w:ascii="Times New Roman" w:hAnsi="Times New Roman" w:cs="Times New Roman"/>
          <w:sz w:val="32"/>
        </w:rPr>
      </w:pPr>
    </w:p>
    <w:p w14:paraId="38A92340" w14:textId="77777777" w:rsidR="00ED5120" w:rsidRDefault="00ED5120" w:rsidP="00283B96">
      <w:pPr>
        <w:tabs>
          <w:tab w:val="left" w:pos="5408"/>
        </w:tabs>
        <w:rPr>
          <w:rFonts w:ascii="Times New Roman" w:hAnsi="Times New Roman" w:cs="Times New Roman"/>
          <w:sz w:val="32"/>
        </w:rPr>
      </w:pPr>
    </w:p>
    <w:p w14:paraId="4BBA1F66" w14:textId="77777777" w:rsidR="00ED5120" w:rsidRDefault="00ED5120" w:rsidP="00283B96">
      <w:pPr>
        <w:tabs>
          <w:tab w:val="left" w:pos="5408"/>
        </w:tabs>
        <w:rPr>
          <w:rFonts w:ascii="Times New Roman" w:hAnsi="Times New Roman" w:cs="Times New Roman"/>
          <w:sz w:val="32"/>
        </w:rPr>
      </w:pPr>
    </w:p>
    <w:p w14:paraId="3E535B08" w14:textId="77777777" w:rsidR="00ED5120" w:rsidRDefault="00ED5120" w:rsidP="00283B96">
      <w:pPr>
        <w:tabs>
          <w:tab w:val="left" w:pos="5408"/>
        </w:tabs>
        <w:rPr>
          <w:rFonts w:ascii="Times New Roman" w:hAnsi="Times New Roman" w:cs="Times New Roman"/>
          <w:sz w:val="32"/>
        </w:rPr>
      </w:pPr>
    </w:p>
    <w:p w14:paraId="10DABFA5" w14:textId="32F6D357" w:rsidR="00ED5120" w:rsidRDefault="00ED5120" w:rsidP="00283B96">
      <w:pPr>
        <w:tabs>
          <w:tab w:val="left" w:pos="5408"/>
        </w:tabs>
        <w:rPr>
          <w:rFonts w:ascii="Times New Roman" w:hAnsi="Times New Roman" w:cs="Times New Roman"/>
          <w:sz w:val="32"/>
        </w:rPr>
      </w:pPr>
      <w:r>
        <w:rPr>
          <w:rFonts w:ascii="Times New Roman" w:hAnsi="Times New Roman" w:cs="Times New Roman"/>
          <w:sz w:val="32"/>
        </w:rPr>
        <w:lastRenderedPageBreak/>
        <w:t>Customer Account DFD</w:t>
      </w:r>
    </w:p>
    <w:p w14:paraId="42168580" w14:textId="77777777" w:rsidR="00ED5120" w:rsidRDefault="00ED5120" w:rsidP="00283B96">
      <w:pPr>
        <w:tabs>
          <w:tab w:val="left" w:pos="5408"/>
        </w:tabs>
        <w:rPr>
          <w:rFonts w:ascii="Times New Roman" w:hAnsi="Times New Roman" w:cs="Times New Roman"/>
          <w:sz w:val="32"/>
        </w:rPr>
      </w:pPr>
    </w:p>
    <w:p w14:paraId="750C519E" w14:textId="77777777" w:rsidR="00ED5120" w:rsidRDefault="00ED5120" w:rsidP="00283B96">
      <w:pPr>
        <w:tabs>
          <w:tab w:val="left" w:pos="5408"/>
        </w:tabs>
        <w:rPr>
          <w:rFonts w:ascii="Times New Roman" w:hAnsi="Times New Roman" w:cs="Times New Roman"/>
          <w:sz w:val="32"/>
        </w:rPr>
      </w:pPr>
    </w:p>
    <w:p w14:paraId="74A41D98" w14:textId="77777777" w:rsidR="00ED5120" w:rsidRDefault="00ED5120" w:rsidP="00283B96">
      <w:pPr>
        <w:tabs>
          <w:tab w:val="left" w:pos="5408"/>
        </w:tabs>
        <w:rPr>
          <w:rFonts w:ascii="Times New Roman" w:hAnsi="Times New Roman" w:cs="Times New Roman"/>
          <w:sz w:val="32"/>
        </w:rPr>
      </w:pPr>
    </w:p>
    <w:p w14:paraId="1ED8069E" w14:textId="65654967" w:rsidR="004D6BF5" w:rsidRDefault="00ED5120" w:rsidP="00283B96">
      <w:pPr>
        <w:tabs>
          <w:tab w:val="left" w:pos="5408"/>
        </w:tabs>
        <w:rPr>
          <w:rFonts w:ascii="Times New Roman" w:hAnsi="Times New Roman" w:cs="Times New Roman"/>
          <w:sz w:val="32"/>
        </w:rPr>
      </w:pPr>
      <w:r>
        <w:object w:dxaOrig="10996" w:dyaOrig="10545" w14:anchorId="47BC5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8.75pt" o:ole="">
            <v:imagedata r:id="rId7" o:title=""/>
          </v:shape>
          <o:OLEObject Type="Embed" ProgID="Visio.Drawing.15" ShapeID="_x0000_i1025" DrawAspect="Content" ObjectID="_1476473806" r:id="rId8"/>
        </w:object>
      </w:r>
    </w:p>
    <w:p w14:paraId="79BDE1BC" w14:textId="77777777" w:rsidR="00ED5120" w:rsidRDefault="00ED5120" w:rsidP="004D6BF5">
      <w:pPr>
        <w:jc w:val="center"/>
        <w:rPr>
          <w:rFonts w:ascii="Times New Roman" w:hAnsi="Times New Roman" w:cs="Times New Roman"/>
          <w:sz w:val="32"/>
        </w:rPr>
      </w:pPr>
    </w:p>
    <w:p w14:paraId="0489EA07" w14:textId="77777777" w:rsidR="004D6BF5" w:rsidRDefault="004D6BF5" w:rsidP="004D6BF5">
      <w:pPr>
        <w:jc w:val="center"/>
        <w:rPr>
          <w:rFonts w:ascii="Times New Roman" w:hAnsi="Times New Roman" w:cs="Times New Roman"/>
          <w:sz w:val="32"/>
        </w:rPr>
      </w:pPr>
    </w:p>
    <w:p w14:paraId="136DD04E" w14:textId="77777777" w:rsidR="004D6BF5" w:rsidRDefault="004D6BF5" w:rsidP="004D6BF5">
      <w:pPr>
        <w:jc w:val="center"/>
        <w:rPr>
          <w:rFonts w:ascii="Times New Roman" w:hAnsi="Times New Roman" w:cs="Times New Roman"/>
          <w:sz w:val="32"/>
        </w:rPr>
      </w:pPr>
    </w:p>
    <w:p w14:paraId="76DCF442" w14:textId="15938376" w:rsidR="004D6BF5" w:rsidRDefault="004D6BF5" w:rsidP="004D6BF5">
      <w:pPr>
        <w:rPr>
          <w:rFonts w:ascii="Times New Roman" w:hAnsi="Times New Roman" w:cs="Times New Roman"/>
          <w:sz w:val="32"/>
        </w:rPr>
      </w:pPr>
      <w:r>
        <w:rPr>
          <w:rFonts w:ascii="Times New Roman" w:hAnsi="Times New Roman" w:cs="Times New Roman"/>
          <w:sz w:val="32"/>
        </w:rPr>
        <w:lastRenderedPageBreak/>
        <w:t>Delivery Management DFD</w:t>
      </w:r>
    </w:p>
    <w:p w14:paraId="57270687" w14:textId="77777777" w:rsidR="004D6BF5" w:rsidRDefault="004D6BF5" w:rsidP="004D6BF5">
      <w:pPr>
        <w:rPr>
          <w:rFonts w:ascii="Times New Roman" w:hAnsi="Times New Roman" w:cs="Times New Roman"/>
          <w:sz w:val="32"/>
        </w:rPr>
      </w:pPr>
    </w:p>
    <w:p w14:paraId="0F325FE2" w14:textId="2D69C1DC" w:rsidR="004D6BF5" w:rsidRDefault="004D6BF5" w:rsidP="004D6BF5">
      <w:r>
        <w:object w:dxaOrig="10141" w:dyaOrig="13965" w14:anchorId="5816E851">
          <v:shape id="_x0000_i1026" type="#_x0000_t75" style="width:421.1pt;height:579.35pt" o:ole="">
            <v:imagedata r:id="rId9" o:title=""/>
          </v:shape>
          <o:OLEObject Type="Embed" ProgID="Visio.Drawing.15" ShapeID="_x0000_i1026" DrawAspect="Content" ObjectID="_1476473807" r:id="rId10"/>
        </w:object>
      </w:r>
    </w:p>
    <w:p w14:paraId="4D3EE46C" w14:textId="730BE611" w:rsidR="004D6BF5" w:rsidRDefault="004D6BF5" w:rsidP="004D6BF5">
      <w:pPr>
        <w:rPr>
          <w:rFonts w:ascii="Times New Roman" w:hAnsi="Times New Roman" w:cs="Times New Roman"/>
          <w:sz w:val="32"/>
        </w:rPr>
      </w:pPr>
      <w:r>
        <w:rPr>
          <w:rFonts w:ascii="Times New Roman" w:hAnsi="Times New Roman" w:cs="Times New Roman"/>
          <w:sz w:val="32"/>
        </w:rPr>
        <w:lastRenderedPageBreak/>
        <w:t>Order Processing DFD</w:t>
      </w:r>
    </w:p>
    <w:p w14:paraId="2E051643" w14:textId="77777777" w:rsidR="004D6BF5" w:rsidRDefault="004D6BF5" w:rsidP="004D6BF5">
      <w:pPr>
        <w:rPr>
          <w:rFonts w:ascii="Times New Roman" w:hAnsi="Times New Roman" w:cs="Times New Roman"/>
          <w:sz w:val="32"/>
        </w:rPr>
      </w:pPr>
    </w:p>
    <w:p w14:paraId="1433DE36" w14:textId="77777777" w:rsidR="004D6BF5" w:rsidRDefault="004D6BF5" w:rsidP="004D6BF5">
      <w:pPr>
        <w:rPr>
          <w:rFonts w:ascii="Times New Roman" w:hAnsi="Times New Roman" w:cs="Times New Roman"/>
          <w:sz w:val="32"/>
        </w:rPr>
      </w:pPr>
    </w:p>
    <w:p w14:paraId="00CDD25D" w14:textId="24E0773D" w:rsidR="004D6BF5" w:rsidRDefault="004D6BF5" w:rsidP="004D6BF5">
      <w:pPr>
        <w:rPr>
          <w:rFonts w:ascii="Times New Roman" w:hAnsi="Times New Roman" w:cs="Times New Roman"/>
          <w:sz w:val="32"/>
        </w:rPr>
      </w:pPr>
      <w:r>
        <w:object w:dxaOrig="10020" w:dyaOrig="9931" w14:anchorId="66ED9D7E">
          <v:shape id="_x0000_i1027" type="#_x0000_t75" style="width:468pt;height:463.8pt" o:ole="">
            <v:imagedata r:id="rId11" o:title=""/>
          </v:shape>
          <o:OLEObject Type="Embed" ProgID="Visio.Drawing.15" ShapeID="_x0000_i1027" DrawAspect="Content" ObjectID="_1476473808" r:id="rId12"/>
        </w:object>
      </w:r>
    </w:p>
    <w:p w14:paraId="524B2CC9" w14:textId="2901FBC1" w:rsidR="004D6BF5" w:rsidRDefault="004D6BF5" w:rsidP="004D6BF5">
      <w:pPr>
        <w:rPr>
          <w:rFonts w:ascii="Times New Roman" w:hAnsi="Times New Roman" w:cs="Times New Roman"/>
          <w:sz w:val="32"/>
        </w:rPr>
      </w:pPr>
    </w:p>
    <w:p w14:paraId="4C23E1B2" w14:textId="1796478D"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tab/>
      </w:r>
    </w:p>
    <w:p w14:paraId="7B43B68C" w14:textId="77777777" w:rsidR="004D6BF5" w:rsidRDefault="004D6BF5" w:rsidP="004D6BF5">
      <w:pPr>
        <w:tabs>
          <w:tab w:val="left" w:pos="6380"/>
        </w:tabs>
        <w:rPr>
          <w:rFonts w:ascii="Times New Roman" w:hAnsi="Times New Roman" w:cs="Times New Roman"/>
          <w:sz w:val="32"/>
        </w:rPr>
      </w:pPr>
    </w:p>
    <w:p w14:paraId="6FBF2041" w14:textId="70D42768"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lastRenderedPageBreak/>
        <w:t xml:space="preserve">Sales </w:t>
      </w:r>
      <w:proofErr w:type="spellStart"/>
      <w:r>
        <w:rPr>
          <w:rFonts w:ascii="Times New Roman" w:hAnsi="Times New Roman" w:cs="Times New Roman"/>
          <w:sz w:val="32"/>
        </w:rPr>
        <w:t>Rep_Mobile</w:t>
      </w:r>
      <w:proofErr w:type="spellEnd"/>
      <w:r>
        <w:rPr>
          <w:rFonts w:ascii="Times New Roman" w:hAnsi="Times New Roman" w:cs="Times New Roman"/>
          <w:sz w:val="32"/>
        </w:rPr>
        <w:t xml:space="preserve"> App DFD</w:t>
      </w:r>
    </w:p>
    <w:p w14:paraId="5650B247" w14:textId="77777777" w:rsidR="004D6BF5" w:rsidRDefault="004D6BF5" w:rsidP="004D6BF5">
      <w:pPr>
        <w:tabs>
          <w:tab w:val="left" w:pos="6380"/>
        </w:tabs>
        <w:rPr>
          <w:rFonts w:ascii="Times New Roman" w:hAnsi="Times New Roman" w:cs="Times New Roman"/>
          <w:sz w:val="32"/>
        </w:rPr>
      </w:pPr>
    </w:p>
    <w:p w14:paraId="15F8A3EA" w14:textId="08CC6B62" w:rsidR="004D6BF5" w:rsidRDefault="004D6BF5" w:rsidP="004D6BF5">
      <w:pPr>
        <w:tabs>
          <w:tab w:val="left" w:pos="6380"/>
        </w:tabs>
        <w:rPr>
          <w:rFonts w:ascii="Times New Roman" w:hAnsi="Times New Roman" w:cs="Times New Roman"/>
          <w:sz w:val="32"/>
        </w:rPr>
      </w:pPr>
      <w:r>
        <w:object w:dxaOrig="10875" w:dyaOrig="6106" w14:anchorId="2180DA57">
          <v:shape id="_x0000_i1028" type="#_x0000_t75" style="width:468pt;height:262.9pt" o:ole="">
            <v:imagedata r:id="rId13" o:title=""/>
          </v:shape>
          <o:OLEObject Type="Embed" ProgID="Visio.Drawing.15" ShapeID="_x0000_i1028" DrawAspect="Content" ObjectID="_1476473809" r:id="rId14"/>
        </w:object>
      </w:r>
    </w:p>
    <w:p w14:paraId="09AA3AB9" w14:textId="77777777" w:rsidR="004D6BF5" w:rsidRPr="004D6BF5" w:rsidRDefault="004D6BF5" w:rsidP="004D6BF5">
      <w:pPr>
        <w:rPr>
          <w:rFonts w:ascii="Times New Roman" w:hAnsi="Times New Roman" w:cs="Times New Roman"/>
          <w:sz w:val="32"/>
        </w:rPr>
      </w:pPr>
    </w:p>
    <w:p w14:paraId="018E9A4E" w14:textId="77777777" w:rsidR="004D6BF5" w:rsidRPr="004D6BF5" w:rsidRDefault="004D6BF5" w:rsidP="004D6BF5">
      <w:pPr>
        <w:rPr>
          <w:rFonts w:ascii="Times New Roman" w:hAnsi="Times New Roman" w:cs="Times New Roman"/>
          <w:sz w:val="32"/>
        </w:rPr>
      </w:pPr>
    </w:p>
    <w:p w14:paraId="758E7ED3" w14:textId="77777777" w:rsidR="004D6BF5" w:rsidRPr="004D6BF5" w:rsidRDefault="004D6BF5" w:rsidP="004D6BF5">
      <w:pPr>
        <w:rPr>
          <w:rFonts w:ascii="Times New Roman" w:hAnsi="Times New Roman" w:cs="Times New Roman"/>
          <w:sz w:val="32"/>
        </w:rPr>
      </w:pPr>
    </w:p>
    <w:p w14:paraId="180C41EE" w14:textId="77777777" w:rsidR="004D6BF5" w:rsidRPr="004D6BF5" w:rsidRDefault="004D6BF5" w:rsidP="004D6BF5">
      <w:pPr>
        <w:rPr>
          <w:rFonts w:ascii="Times New Roman" w:hAnsi="Times New Roman" w:cs="Times New Roman"/>
          <w:sz w:val="32"/>
        </w:rPr>
      </w:pPr>
    </w:p>
    <w:p w14:paraId="1A2BECD2" w14:textId="77777777" w:rsidR="004D6BF5" w:rsidRPr="004D6BF5" w:rsidRDefault="004D6BF5" w:rsidP="004D6BF5">
      <w:pPr>
        <w:rPr>
          <w:rFonts w:ascii="Times New Roman" w:hAnsi="Times New Roman" w:cs="Times New Roman"/>
          <w:sz w:val="32"/>
        </w:rPr>
      </w:pPr>
    </w:p>
    <w:p w14:paraId="1A9A2A7A" w14:textId="77777777" w:rsidR="004D6BF5" w:rsidRPr="004D6BF5" w:rsidRDefault="004D6BF5" w:rsidP="004D6BF5">
      <w:pPr>
        <w:rPr>
          <w:rFonts w:ascii="Times New Roman" w:hAnsi="Times New Roman" w:cs="Times New Roman"/>
          <w:sz w:val="32"/>
        </w:rPr>
      </w:pPr>
    </w:p>
    <w:p w14:paraId="2540435A" w14:textId="275C3C00" w:rsidR="004D6BF5" w:rsidRDefault="004D6BF5" w:rsidP="004D6BF5">
      <w:pPr>
        <w:rPr>
          <w:rFonts w:ascii="Times New Roman" w:hAnsi="Times New Roman" w:cs="Times New Roman"/>
          <w:sz w:val="32"/>
        </w:rPr>
      </w:pPr>
    </w:p>
    <w:p w14:paraId="18768FE3" w14:textId="177AC0AC"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ab/>
      </w:r>
    </w:p>
    <w:p w14:paraId="5B3E4BB7" w14:textId="77777777" w:rsidR="004D6BF5" w:rsidRDefault="004D6BF5" w:rsidP="004D6BF5">
      <w:pPr>
        <w:tabs>
          <w:tab w:val="left" w:pos="3399"/>
        </w:tabs>
        <w:rPr>
          <w:rFonts w:ascii="Times New Roman" w:hAnsi="Times New Roman" w:cs="Times New Roman"/>
          <w:sz w:val="32"/>
        </w:rPr>
      </w:pPr>
    </w:p>
    <w:p w14:paraId="7FEBA563" w14:textId="77777777" w:rsidR="004D6BF5" w:rsidRDefault="004D6BF5" w:rsidP="004D6BF5">
      <w:pPr>
        <w:tabs>
          <w:tab w:val="left" w:pos="3399"/>
        </w:tabs>
        <w:rPr>
          <w:rFonts w:ascii="Times New Roman" w:hAnsi="Times New Roman" w:cs="Times New Roman"/>
          <w:sz w:val="32"/>
        </w:rPr>
      </w:pPr>
    </w:p>
    <w:p w14:paraId="0E34B51D" w14:textId="77777777" w:rsidR="004D6BF5" w:rsidRDefault="004D6BF5" w:rsidP="004D6BF5">
      <w:pPr>
        <w:tabs>
          <w:tab w:val="left" w:pos="3399"/>
        </w:tabs>
        <w:rPr>
          <w:rFonts w:ascii="Times New Roman" w:hAnsi="Times New Roman" w:cs="Times New Roman"/>
          <w:sz w:val="32"/>
        </w:rPr>
      </w:pPr>
    </w:p>
    <w:p w14:paraId="654FF0D1" w14:textId="46D67EAE"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lastRenderedPageBreak/>
        <w:t>Customer ERD</w:t>
      </w:r>
    </w:p>
    <w:p w14:paraId="1714CD9D" w14:textId="4A90A3DC" w:rsidR="00847F88" w:rsidRDefault="004D6BF5" w:rsidP="004D6BF5">
      <w:pPr>
        <w:tabs>
          <w:tab w:val="left" w:pos="3399"/>
        </w:tabs>
        <w:rPr>
          <w:rFonts w:ascii="Times New Roman" w:hAnsi="Times New Roman" w:cs="Times New Roman"/>
          <w:sz w:val="32"/>
        </w:rPr>
      </w:pPr>
      <w:r>
        <w:object w:dxaOrig="10666" w:dyaOrig="10966" w14:anchorId="41993D7A">
          <v:shape id="_x0000_i1029" type="#_x0000_t75" style="width:468pt;height:480.55pt" o:ole="">
            <v:imagedata r:id="rId15" o:title=""/>
          </v:shape>
          <o:OLEObject Type="Embed" ProgID="Visio.Drawing.15" ShapeID="_x0000_i1029" DrawAspect="Content" ObjectID="_1476473810" r:id="rId16"/>
        </w:object>
      </w:r>
    </w:p>
    <w:p w14:paraId="5486287A" w14:textId="77777777" w:rsidR="00847F88" w:rsidRPr="00847F88" w:rsidRDefault="00847F88" w:rsidP="00847F88">
      <w:pPr>
        <w:rPr>
          <w:rFonts w:ascii="Times New Roman" w:hAnsi="Times New Roman" w:cs="Times New Roman"/>
          <w:sz w:val="32"/>
        </w:rPr>
      </w:pPr>
    </w:p>
    <w:p w14:paraId="29EB065D" w14:textId="39CBB8EC" w:rsidR="00847F88" w:rsidRDefault="00847F88" w:rsidP="00847F88">
      <w:pPr>
        <w:rPr>
          <w:rFonts w:ascii="Times New Roman" w:hAnsi="Times New Roman" w:cs="Times New Roman"/>
          <w:sz w:val="32"/>
        </w:rPr>
      </w:pPr>
    </w:p>
    <w:p w14:paraId="5781FF17" w14:textId="77777777" w:rsidR="004D6BF5" w:rsidRDefault="004D6BF5" w:rsidP="00847F88">
      <w:pPr>
        <w:jc w:val="center"/>
        <w:rPr>
          <w:rFonts w:ascii="Times New Roman" w:hAnsi="Times New Roman" w:cs="Times New Roman"/>
          <w:sz w:val="32"/>
        </w:rPr>
      </w:pPr>
    </w:p>
    <w:p w14:paraId="3123E887" w14:textId="77777777" w:rsidR="00847F88" w:rsidRDefault="00847F88" w:rsidP="00847F88">
      <w:pPr>
        <w:jc w:val="center"/>
        <w:rPr>
          <w:rFonts w:ascii="Times New Roman" w:hAnsi="Times New Roman" w:cs="Times New Roman"/>
          <w:sz w:val="32"/>
        </w:rPr>
      </w:pPr>
    </w:p>
    <w:p w14:paraId="499C4E58" w14:textId="77777777" w:rsidR="00847F88" w:rsidRDefault="00847F88" w:rsidP="00847F88">
      <w:pPr>
        <w:jc w:val="center"/>
        <w:rPr>
          <w:rFonts w:ascii="Times New Roman" w:hAnsi="Times New Roman" w:cs="Times New Roman"/>
          <w:sz w:val="32"/>
        </w:rPr>
      </w:pPr>
    </w:p>
    <w:p w14:paraId="376E1588" w14:textId="7C9A2535" w:rsidR="00847F88" w:rsidRDefault="00847F88" w:rsidP="00847F88">
      <w:pPr>
        <w:rPr>
          <w:rFonts w:ascii="Times New Roman" w:hAnsi="Times New Roman" w:cs="Times New Roman"/>
          <w:sz w:val="32"/>
        </w:rPr>
      </w:pPr>
      <w:r>
        <w:rPr>
          <w:rFonts w:ascii="Times New Roman" w:hAnsi="Times New Roman" w:cs="Times New Roman"/>
          <w:sz w:val="32"/>
        </w:rPr>
        <w:lastRenderedPageBreak/>
        <w:t>Delivery ERD</w:t>
      </w:r>
    </w:p>
    <w:p w14:paraId="224B8E69" w14:textId="4D8812C1" w:rsidR="00847F88" w:rsidRDefault="00847F88" w:rsidP="00847F88">
      <w:pPr>
        <w:rPr>
          <w:rFonts w:ascii="Times New Roman" w:hAnsi="Times New Roman" w:cs="Times New Roman"/>
          <w:sz w:val="32"/>
        </w:rPr>
      </w:pPr>
      <w:r>
        <w:rPr>
          <w:rFonts w:ascii="Times New Roman" w:hAnsi="Times New Roman" w:cs="Times New Roman"/>
          <w:noProof/>
          <w:sz w:val="32"/>
        </w:rPr>
        <w:object w:dxaOrig="1440" w:dyaOrig="1440" w14:anchorId="4D9F8071">
          <v:shape id="_x0000_s1027" type="#_x0000_t75" style="position:absolute;margin-left:0;margin-top:55.7pt;width:445.4pt;height:591.05pt;z-index:251658240;mso-position-horizontal:left;mso-position-horizontal-relative:text;mso-position-vertical-relative:text">
            <v:imagedata r:id="rId17" o:title=""/>
            <w10:wrap type="square" side="right"/>
          </v:shape>
          <o:OLEObject Type="Embed" ProgID="Visio.Drawing.15" ShapeID="_x0000_s1027" DrawAspect="Content" ObjectID="_1476473812" r:id="rId18"/>
        </w:object>
      </w:r>
    </w:p>
    <w:p w14:paraId="49316730" w14:textId="55F8AB26" w:rsidR="00847F88" w:rsidRDefault="00847F88" w:rsidP="00847F88">
      <w:pPr>
        <w:rPr>
          <w:rFonts w:ascii="Times New Roman" w:hAnsi="Times New Roman" w:cs="Times New Roman"/>
          <w:sz w:val="32"/>
        </w:rPr>
      </w:pPr>
      <w:r>
        <w:rPr>
          <w:noProof/>
        </w:rPr>
        <w:lastRenderedPageBreak/>
        <w:object w:dxaOrig="225" w:dyaOrig="225" w14:anchorId="633EFBCE">
          <v:shape id="_x0000_s1028" type="#_x0000_t75" style="position:absolute;margin-left:0;margin-top:0;width:314.8pt;height:647.15pt;z-index:251660288;mso-position-horizontal:left;mso-position-horizontal-relative:text;mso-position-vertical-relative:text">
            <v:imagedata r:id="rId19" o:title=""/>
            <w10:wrap type="square" side="right"/>
          </v:shape>
          <o:OLEObject Type="Embed" ProgID="Visio.Drawing.15" ShapeID="_x0000_s1028" DrawAspect="Content" ObjectID="_1476473813" r:id="rId20"/>
        </w:object>
      </w:r>
      <w:r w:rsidR="0058350E">
        <w:rPr>
          <w:rFonts w:ascii="Times New Roman" w:hAnsi="Times New Roman" w:cs="Times New Roman"/>
          <w:sz w:val="32"/>
        </w:rPr>
        <w:t xml:space="preserve">Order Processing </w:t>
      </w:r>
      <w:r>
        <w:rPr>
          <w:rFonts w:ascii="Times New Roman" w:hAnsi="Times New Roman" w:cs="Times New Roman"/>
          <w:sz w:val="32"/>
        </w:rPr>
        <w:br w:type="textWrapping" w:clear="all"/>
      </w:r>
      <w:r w:rsidR="0058350E">
        <w:rPr>
          <w:rFonts w:ascii="Times New Roman" w:hAnsi="Times New Roman" w:cs="Times New Roman"/>
          <w:sz w:val="32"/>
        </w:rPr>
        <w:lastRenderedPageBreak/>
        <w:t>Sale Rep ERD</w:t>
      </w:r>
    </w:p>
    <w:p w14:paraId="37A527E7" w14:textId="5BD664DD" w:rsidR="0058350E" w:rsidRDefault="0058350E" w:rsidP="00847F88">
      <w:pPr>
        <w:rPr>
          <w:rFonts w:ascii="Times New Roman" w:hAnsi="Times New Roman" w:cs="Times New Roman"/>
          <w:sz w:val="32"/>
        </w:rPr>
      </w:pPr>
      <w:r>
        <w:object w:dxaOrig="10396" w:dyaOrig="12436" w14:anchorId="6131B306">
          <v:shape id="_x0000_i1030" type="#_x0000_t75" style="width:468pt;height:559.25pt" o:ole="">
            <v:imagedata r:id="rId21" o:title=""/>
          </v:shape>
          <o:OLEObject Type="Embed" ProgID="Visio.Drawing.15" ShapeID="_x0000_i1030" DrawAspect="Content" ObjectID="_1476473811" r:id="rId22"/>
        </w:object>
      </w:r>
    </w:p>
    <w:p w14:paraId="5554C856" w14:textId="77777777" w:rsidR="00847F88" w:rsidRDefault="00847F88" w:rsidP="00847F88">
      <w:pPr>
        <w:rPr>
          <w:rFonts w:ascii="Times New Roman" w:hAnsi="Times New Roman" w:cs="Times New Roman"/>
          <w:sz w:val="32"/>
        </w:rPr>
      </w:pPr>
    </w:p>
    <w:p w14:paraId="30966FCC" w14:textId="77777777" w:rsidR="00847F88" w:rsidRDefault="00847F88" w:rsidP="00847F88">
      <w:pPr>
        <w:rPr>
          <w:rFonts w:ascii="Times New Roman" w:hAnsi="Times New Roman" w:cs="Times New Roman"/>
          <w:sz w:val="32"/>
        </w:rPr>
      </w:pPr>
    </w:p>
    <w:p w14:paraId="571151C3" w14:textId="77777777" w:rsidR="0058350E" w:rsidRPr="00077F9B" w:rsidRDefault="0058350E" w:rsidP="0058350E">
      <w:pPr>
        <w:rPr>
          <w:rFonts w:asciiTheme="majorHAnsi" w:hAnsiTheme="majorHAnsi"/>
          <w:sz w:val="32"/>
          <w:u w:val="single"/>
        </w:rPr>
      </w:pPr>
      <w:r w:rsidRPr="00077F9B">
        <w:rPr>
          <w:rFonts w:asciiTheme="majorHAnsi" w:hAnsiTheme="majorHAnsi"/>
          <w:sz w:val="32"/>
          <w:u w:val="single"/>
        </w:rPr>
        <w:lastRenderedPageBreak/>
        <w:t>Resource Diagrams</w:t>
      </w:r>
    </w:p>
    <w:p w14:paraId="4E7A8E84" w14:textId="77777777" w:rsidR="0058350E" w:rsidRDefault="0058350E" w:rsidP="0058350E">
      <w:pPr>
        <w:rPr>
          <w:b/>
          <w:sz w:val="28"/>
        </w:rPr>
      </w:pPr>
    </w:p>
    <w:p w14:paraId="4EBA2E47" w14:textId="77777777" w:rsidR="0058350E" w:rsidRDefault="0058350E" w:rsidP="0058350E">
      <w:pPr>
        <w:rPr>
          <w:b/>
          <w:sz w:val="28"/>
        </w:rPr>
      </w:pPr>
      <w:r w:rsidRPr="002A17C5">
        <w:rPr>
          <w:b/>
          <w:sz w:val="28"/>
        </w:rPr>
        <w:t>Invoice</w:t>
      </w:r>
    </w:p>
    <w:p w14:paraId="578E28D7" w14:textId="77777777" w:rsidR="0058350E" w:rsidRPr="002A17C5" w:rsidRDefault="0058350E" w:rsidP="0058350E">
      <w:pPr>
        <w:rPr>
          <w:sz w:val="24"/>
        </w:rPr>
      </w:pPr>
    </w:p>
    <w:tbl>
      <w:tblPr>
        <w:tblStyle w:val="GridTable4-Accent1"/>
        <w:tblW w:w="0" w:type="auto"/>
        <w:tblLook w:val="04A0" w:firstRow="1" w:lastRow="0" w:firstColumn="1" w:lastColumn="0" w:noHBand="0" w:noVBand="1"/>
      </w:tblPr>
      <w:tblGrid>
        <w:gridCol w:w="1555"/>
        <w:gridCol w:w="2551"/>
        <w:gridCol w:w="2906"/>
        <w:gridCol w:w="2338"/>
      </w:tblGrid>
      <w:tr w:rsidR="0058350E" w14:paraId="5A831787"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C1B226" w14:textId="77777777" w:rsidR="0058350E" w:rsidRPr="00FE5FDA" w:rsidRDefault="0058350E" w:rsidP="00C05384">
            <w:pPr>
              <w:rPr>
                <w:b w:val="0"/>
              </w:rPr>
            </w:pPr>
            <w:r w:rsidRPr="00FE5FDA">
              <w:rPr>
                <w:b w:val="0"/>
              </w:rPr>
              <w:t>Action</w:t>
            </w:r>
          </w:p>
        </w:tc>
        <w:tc>
          <w:tcPr>
            <w:tcW w:w="2551" w:type="dxa"/>
          </w:tcPr>
          <w:p w14:paraId="38DC20D0"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6FE3B090"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CF97ED3"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60F3DA31"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2A7CB1" w14:textId="77777777" w:rsidR="0058350E" w:rsidRDefault="0058350E" w:rsidP="00C05384">
            <w:r>
              <w:t>GET</w:t>
            </w:r>
          </w:p>
        </w:tc>
        <w:tc>
          <w:tcPr>
            <w:tcW w:w="2551" w:type="dxa"/>
          </w:tcPr>
          <w:p w14:paraId="62FE8CA8"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Invoice Date/Token</w:t>
            </w:r>
          </w:p>
        </w:tc>
        <w:tc>
          <w:tcPr>
            <w:tcW w:w="2906" w:type="dxa"/>
          </w:tcPr>
          <w:p w14:paraId="5A66FAB2"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Invoice number/ item entries/invoice dates/prices/discounts</w:t>
            </w:r>
          </w:p>
        </w:tc>
        <w:tc>
          <w:tcPr>
            <w:tcW w:w="2338" w:type="dxa"/>
          </w:tcPr>
          <w:p w14:paraId="3BAC6D8F"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invoice</w:t>
            </w:r>
          </w:p>
        </w:tc>
      </w:tr>
      <w:tr w:rsidR="0058350E" w14:paraId="685C683E" w14:textId="77777777" w:rsidTr="00C05384">
        <w:tc>
          <w:tcPr>
            <w:cnfStyle w:val="001000000000" w:firstRow="0" w:lastRow="0" w:firstColumn="1" w:lastColumn="0" w:oddVBand="0" w:evenVBand="0" w:oddHBand="0" w:evenHBand="0" w:firstRowFirstColumn="0" w:firstRowLastColumn="0" w:lastRowFirstColumn="0" w:lastRowLastColumn="0"/>
            <w:tcW w:w="1555" w:type="dxa"/>
          </w:tcPr>
          <w:p w14:paraId="06068270" w14:textId="77777777" w:rsidR="0058350E" w:rsidRDefault="0058350E" w:rsidP="00C05384">
            <w:r>
              <w:t>POST</w:t>
            </w:r>
          </w:p>
        </w:tc>
        <w:tc>
          <w:tcPr>
            <w:tcW w:w="2551" w:type="dxa"/>
          </w:tcPr>
          <w:p w14:paraId="42C6C719"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Item name, quantity/customer name</w:t>
            </w:r>
          </w:p>
        </w:tc>
        <w:tc>
          <w:tcPr>
            <w:tcW w:w="2906" w:type="dxa"/>
          </w:tcPr>
          <w:p w14:paraId="5ED0DDB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successful, failed and why)</w:t>
            </w:r>
          </w:p>
        </w:tc>
        <w:tc>
          <w:tcPr>
            <w:tcW w:w="2338" w:type="dxa"/>
          </w:tcPr>
          <w:p w14:paraId="0DD61125"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 = Creating Returns information posted to relevant invoice</w:t>
            </w:r>
          </w:p>
        </w:tc>
      </w:tr>
      <w:tr w:rsidR="0058350E" w14:paraId="0353BA28"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180E61" w14:textId="77777777" w:rsidR="0058350E" w:rsidRDefault="0058350E" w:rsidP="00C05384">
            <w:r>
              <w:t>DELETE</w:t>
            </w:r>
          </w:p>
        </w:tc>
        <w:tc>
          <w:tcPr>
            <w:tcW w:w="2551" w:type="dxa"/>
          </w:tcPr>
          <w:p w14:paraId="01EC82BF"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Invoice number/ invoice date/ customer name/token</w:t>
            </w:r>
          </w:p>
        </w:tc>
        <w:tc>
          <w:tcPr>
            <w:tcW w:w="2906" w:type="dxa"/>
          </w:tcPr>
          <w:p w14:paraId="69609541"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successful, failed and why)</w:t>
            </w:r>
          </w:p>
        </w:tc>
        <w:tc>
          <w:tcPr>
            <w:tcW w:w="2338" w:type="dxa"/>
          </w:tcPr>
          <w:p w14:paraId="394ABD7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Deletes one chosen invoice</w:t>
            </w:r>
          </w:p>
        </w:tc>
      </w:tr>
    </w:tbl>
    <w:p w14:paraId="3E1932EC" w14:textId="77777777" w:rsidR="0058350E" w:rsidRDefault="0058350E" w:rsidP="0058350E"/>
    <w:p w14:paraId="67C36FE3" w14:textId="77777777" w:rsidR="0058350E" w:rsidRDefault="0058350E" w:rsidP="0058350E"/>
    <w:p w14:paraId="4FA83460" w14:textId="77777777" w:rsidR="0058350E" w:rsidRDefault="0058350E" w:rsidP="0058350E">
      <w:pPr>
        <w:rPr>
          <w:b/>
          <w:sz w:val="28"/>
        </w:rPr>
      </w:pPr>
      <w:r>
        <w:rPr>
          <w:b/>
          <w:sz w:val="28"/>
        </w:rPr>
        <w:t>Order</w:t>
      </w:r>
    </w:p>
    <w:p w14:paraId="02EE29B6" w14:textId="77777777" w:rsidR="0058350E" w:rsidRDefault="0058350E" w:rsidP="0058350E"/>
    <w:tbl>
      <w:tblPr>
        <w:tblStyle w:val="GridTable4-Accent2"/>
        <w:tblW w:w="0" w:type="auto"/>
        <w:tblLook w:val="04A0" w:firstRow="1" w:lastRow="0" w:firstColumn="1" w:lastColumn="0" w:noHBand="0" w:noVBand="1"/>
      </w:tblPr>
      <w:tblGrid>
        <w:gridCol w:w="1555"/>
        <w:gridCol w:w="2551"/>
        <w:gridCol w:w="2906"/>
        <w:gridCol w:w="2338"/>
      </w:tblGrid>
      <w:tr w:rsidR="0058350E" w14:paraId="47D08A60"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C2CEA3" w14:textId="77777777" w:rsidR="0058350E" w:rsidRPr="00FE5FDA" w:rsidRDefault="0058350E" w:rsidP="00C05384">
            <w:pPr>
              <w:rPr>
                <w:b w:val="0"/>
              </w:rPr>
            </w:pPr>
            <w:r w:rsidRPr="00FE5FDA">
              <w:rPr>
                <w:b w:val="0"/>
              </w:rPr>
              <w:t>Action</w:t>
            </w:r>
          </w:p>
        </w:tc>
        <w:tc>
          <w:tcPr>
            <w:tcW w:w="2551" w:type="dxa"/>
          </w:tcPr>
          <w:p w14:paraId="1D7DFA71"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04FD8681"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D1DB5B5"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52894D88"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596E1D" w14:textId="77777777" w:rsidR="0058350E" w:rsidRDefault="0058350E" w:rsidP="00C05384">
            <w:r>
              <w:t>GET</w:t>
            </w:r>
          </w:p>
        </w:tc>
        <w:tc>
          <w:tcPr>
            <w:tcW w:w="2551" w:type="dxa"/>
          </w:tcPr>
          <w:p w14:paraId="4FE2199D"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Order Date/Token</w:t>
            </w:r>
          </w:p>
        </w:tc>
        <w:tc>
          <w:tcPr>
            <w:tcW w:w="2906" w:type="dxa"/>
          </w:tcPr>
          <w:p w14:paraId="2FFD7606"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rder number/ item entries/invoice dates/prices/ discounts</w:t>
            </w:r>
          </w:p>
        </w:tc>
        <w:tc>
          <w:tcPr>
            <w:tcW w:w="2338" w:type="dxa"/>
          </w:tcPr>
          <w:p w14:paraId="29A5A3C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order</w:t>
            </w:r>
          </w:p>
        </w:tc>
      </w:tr>
      <w:tr w:rsidR="0058350E" w14:paraId="5580D398" w14:textId="77777777" w:rsidTr="00C05384">
        <w:trPr>
          <w:trHeight w:val="544"/>
        </w:trPr>
        <w:tc>
          <w:tcPr>
            <w:cnfStyle w:val="001000000000" w:firstRow="0" w:lastRow="0" w:firstColumn="1" w:lastColumn="0" w:oddVBand="0" w:evenVBand="0" w:oddHBand="0" w:evenHBand="0" w:firstRowFirstColumn="0" w:firstRowLastColumn="0" w:lastRowFirstColumn="0" w:lastRowLastColumn="0"/>
            <w:tcW w:w="1555" w:type="dxa"/>
          </w:tcPr>
          <w:p w14:paraId="78702961" w14:textId="77777777" w:rsidR="0058350E" w:rsidRDefault="0058350E" w:rsidP="00C05384">
            <w:r>
              <w:t>PUT</w:t>
            </w:r>
          </w:p>
        </w:tc>
        <w:tc>
          <w:tcPr>
            <w:tcW w:w="2551" w:type="dxa"/>
          </w:tcPr>
          <w:p w14:paraId="01F05951"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Item Name/ Quantity/price/ discount/ token</w:t>
            </w:r>
            <w:r>
              <w:br/>
            </w:r>
          </w:p>
        </w:tc>
        <w:tc>
          <w:tcPr>
            <w:tcW w:w="2906" w:type="dxa"/>
          </w:tcPr>
          <w:p w14:paraId="7C9F1B44"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7EE5EB4D"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2E1F51D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425A57" w14:textId="77777777" w:rsidR="0058350E" w:rsidRDefault="0058350E" w:rsidP="00C05384">
            <w:r>
              <w:t>POST</w:t>
            </w:r>
          </w:p>
        </w:tc>
        <w:tc>
          <w:tcPr>
            <w:tcW w:w="2551" w:type="dxa"/>
          </w:tcPr>
          <w:p w14:paraId="6E909990"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3C6020F9"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4EDDCD71"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22F8873" w14:textId="77777777" w:rsidTr="00C05384">
        <w:tc>
          <w:tcPr>
            <w:cnfStyle w:val="001000000000" w:firstRow="0" w:lastRow="0" w:firstColumn="1" w:lastColumn="0" w:oddVBand="0" w:evenVBand="0" w:oddHBand="0" w:evenHBand="0" w:firstRowFirstColumn="0" w:firstRowLastColumn="0" w:lastRowFirstColumn="0" w:lastRowLastColumn="0"/>
            <w:tcW w:w="1555" w:type="dxa"/>
          </w:tcPr>
          <w:p w14:paraId="0293DDF5" w14:textId="77777777" w:rsidR="0058350E" w:rsidRDefault="0058350E" w:rsidP="00C05384">
            <w:r>
              <w:t>DELETE</w:t>
            </w:r>
          </w:p>
        </w:tc>
        <w:tc>
          <w:tcPr>
            <w:tcW w:w="2551" w:type="dxa"/>
          </w:tcPr>
          <w:p w14:paraId="7DB6B799"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rder date/ customer name/token</w:t>
            </w:r>
          </w:p>
        </w:tc>
        <w:tc>
          <w:tcPr>
            <w:tcW w:w="2906" w:type="dxa"/>
          </w:tcPr>
          <w:p w14:paraId="65AE603E"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6DAF1E6F"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Deletes all orders for a given day</w:t>
            </w:r>
          </w:p>
        </w:tc>
      </w:tr>
    </w:tbl>
    <w:p w14:paraId="249294FF" w14:textId="77777777" w:rsidR="0058350E" w:rsidRDefault="0058350E" w:rsidP="0058350E"/>
    <w:p w14:paraId="266ABFCC" w14:textId="77777777" w:rsidR="0058350E" w:rsidRDefault="0058350E" w:rsidP="0058350E"/>
    <w:p w14:paraId="684CC1AF" w14:textId="77777777" w:rsidR="0058350E" w:rsidRDefault="0058350E" w:rsidP="0058350E"/>
    <w:p w14:paraId="63AF48D7" w14:textId="77777777" w:rsidR="0058350E" w:rsidRDefault="0058350E" w:rsidP="0058350E"/>
    <w:p w14:paraId="568A3A05" w14:textId="77777777" w:rsidR="0058350E" w:rsidRDefault="0058350E" w:rsidP="0058350E">
      <w:pPr>
        <w:rPr>
          <w:b/>
          <w:sz w:val="28"/>
        </w:rPr>
      </w:pPr>
      <w:r>
        <w:rPr>
          <w:b/>
          <w:sz w:val="28"/>
        </w:rPr>
        <w:lastRenderedPageBreak/>
        <w:t>Standing Order</w:t>
      </w:r>
    </w:p>
    <w:p w14:paraId="0FE0AA76" w14:textId="77777777" w:rsidR="0058350E" w:rsidRDefault="0058350E" w:rsidP="0058350E"/>
    <w:tbl>
      <w:tblPr>
        <w:tblStyle w:val="GridTable4-Accent3"/>
        <w:tblW w:w="0" w:type="auto"/>
        <w:tblLook w:val="04A0" w:firstRow="1" w:lastRow="0" w:firstColumn="1" w:lastColumn="0" w:noHBand="0" w:noVBand="1"/>
      </w:tblPr>
      <w:tblGrid>
        <w:gridCol w:w="1271"/>
        <w:gridCol w:w="2835"/>
        <w:gridCol w:w="2906"/>
        <w:gridCol w:w="2338"/>
      </w:tblGrid>
      <w:tr w:rsidR="0058350E" w14:paraId="5C361108" w14:textId="77777777" w:rsidTr="00C053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8F81FC6" w14:textId="77777777" w:rsidR="0058350E" w:rsidRPr="00FE5FDA" w:rsidRDefault="0058350E" w:rsidP="00C05384">
            <w:pPr>
              <w:rPr>
                <w:b w:val="0"/>
              </w:rPr>
            </w:pPr>
            <w:r w:rsidRPr="00FE5FDA">
              <w:rPr>
                <w:b w:val="0"/>
              </w:rPr>
              <w:t>Action</w:t>
            </w:r>
          </w:p>
        </w:tc>
        <w:tc>
          <w:tcPr>
            <w:tcW w:w="2835" w:type="dxa"/>
          </w:tcPr>
          <w:p w14:paraId="21E7BD88"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525ED2A3"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1AC394F4" w14:textId="77777777" w:rsidR="0058350E" w:rsidRPr="00FE5FDA" w:rsidRDefault="0058350E" w:rsidP="00C05384">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33449ACC"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38492F" w14:textId="77777777" w:rsidR="0058350E" w:rsidRDefault="0058350E" w:rsidP="00C05384">
            <w:r>
              <w:t>GET</w:t>
            </w:r>
          </w:p>
        </w:tc>
        <w:tc>
          <w:tcPr>
            <w:tcW w:w="2835" w:type="dxa"/>
          </w:tcPr>
          <w:p w14:paraId="075C4B6C"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Customer Name/ Standing Order Date/Token</w:t>
            </w:r>
          </w:p>
        </w:tc>
        <w:tc>
          <w:tcPr>
            <w:tcW w:w="2906" w:type="dxa"/>
          </w:tcPr>
          <w:p w14:paraId="7AC61C50"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Standing Order number/ item entries/invoice dates/prices/ discounts</w:t>
            </w:r>
          </w:p>
        </w:tc>
        <w:tc>
          <w:tcPr>
            <w:tcW w:w="2338" w:type="dxa"/>
          </w:tcPr>
          <w:p w14:paraId="1D391E1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Retrieves one standing order</w:t>
            </w:r>
          </w:p>
        </w:tc>
      </w:tr>
      <w:tr w:rsidR="0058350E" w14:paraId="05FBFEB0" w14:textId="77777777" w:rsidTr="00C05384">
        <w:trPr>
          <w:trHeight w:val="544"/>
        </w:trPr>
        <w:tc>
          <w:tcPr>
            <w:cnfStyle w:val="001000000000" w:firstRow="0" w:lastRow="0" w:firstColumn="1" w:lastColumn="0" w:oddVBand="0" w:evenVBand="0" w:oddHBand="0" w:evenHBand="0" w:firstRowFirstColumn="0" w:firstRowLastColumn="0" w:lastRowFirstColumn="0" w:lastRowLastColumn="0"/>
            <w:tcW w:w="1271" w:type="dxa"/>
          </w:tcPr>
          <w:p w14:paraId="69F3454B" w14:textId="77777777" w:rsidR="0058350E" w:rsidRDefault="0058350E" w:rsidP="00C05384">
            <w:r>
              <w:t>PUT</w:t>
            </w:r>
          </w:p>
        </w:tc>
        <w:tc>
          <w:tcPr>
            <w:tcW w:w="2835" w:type="dxa"/>
          </w:tcPr>
          <w:p w14:paraId="34B64F80"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Item Name/ Quantity / price/ discount/ token</w:t>
            </w:r>
            <w:r>
              <w:br/>
            </w:r>
          </w:p>
        </w:tc>
        <w:tc>
          <w:tcPr>
            <w:tcW w:w="2906" w:type="dxa"/>
          </w:tcPr>
          <w:p w14:paraId="5114A1A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1F89D6A3"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6EF2B3EA" w14:textId="77777777" w:rsidTr="00C053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6666C0" w14:textId="77777777" w:rsidR="0058350E" w:rsidRDefault="0058350E" w:rsidP="00C05384">
            <w:r>
              <w:t>POST</w:t>
            </w:r>
          </w:p>
        </w:tc>
        <w:tc>
          <w:tcPr>
            <w:tcW w:w="2835" w:type="dxa"/>
          </w:tcPr>
          <w:p w14:paraId="0680B22A"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123FA3A4"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2E758EC4" w14:textId="77777777" w:rsidR="0058350E" w:rsidRDefault="0058350E" w:rsidP="00C05384">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65A63D1" w14:textId="77777777" w:rsidTr="00C05384">
        <w:tc>
          <w:tcPr>
            <w:cnfStyle w:val="001000000000" w:firstRow="0" w:lastRow="0" w:firstColumn="1" w:lastColumn="0" w:oddVBand="0" w:evenVBand="0" w:oddHBand="0" w:evenHBand="0" w:firstRowFirstColumn="0" w:firstRowLastColumn="0" w:lastRowFirstColumn="0" w:lastRowLastColumn="0"/>
            <w:tcW w:w="1271" w:type="dxa"/>
          </w:tcPr>
          <w:p w14:paraId="6FED197B" w14:textId="77777777" w:rsidR="0058350E" w:rsidRDefault="0058350E" w:rsidP="00C05384">
            <w:r>
              <w:t>DELETE</w:t>
            </w:r>
          </w:p>
        </w:tc>
        <w:tc>
          <w:tcPr>
            <w:tcW w:w="2835" w:type="dxa"/>
          </w:tcPr>
          <w:p w14:paraId="75F77F16"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Standing order date/ customer name/token</w:t>
            </w:r>
          </w:p>
        </w:tc>
        <w:tc>
          <w:tcPr>
            <w:tcW w:w="2906" w:type="dxa"/>
          </w:tcPr>
          <w:p w14:paraId="32D3757D"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754F180B" w14:textId="77777777" w:rsidR="0058350E" w:rsidRDefault="0058350E" w:rsidP="00C05384">
            <w:pPr>
              <w:cnfStyle w:val="000000000000" w:firstRow="0" w:lastRow="0" w:firstColumn="0" w:lastColumn="0" w:oddVBand="0" w:evenVBand="0" w:oddHBand="0" w:evenHBand="0" w:firstRowFirstColumn="0" w:firstRowLastColumn="0" w:lastRowFirstColumn="0" w:lastRowLastColumn="0"/>
            </w:pPr>
            <w:r>
              <w:t>Deletes all standing orders for a given day</w:t>
            </w:r>
          </w:p>
        </w:tc>
      </w:tr>
    </w:tbl>
    <w:p w14:paraId="04B432A7" w14:textId="77777777" w:rsidR="0058350E" w:rsidRDefault="0058350E" w:rsidP="0058350E"/>
    <w:p w14:paraId="1007EF89" w14:textId="77777777" w:rsidR="0058350E" w:rsidRDefault="0058350E" w:rsidP="0058350E"/>
    <w:p w14:paraId="1B7D1D75" w14:textId="77777777" w:rsidR="0058350E" w:rsidRDefault="0058350E" w:rsidP="0058350E"/>
    <w:p w14:paraId="29DFDE4F" w14:textId="77777777" w:rsidR="0058350E" w:rsidRDefault="0058350E" w:rsidP="0058350E"/>
    <w:p w14:paraId="0C603726" w14:textId="77777777" w:rsidR="0058350E" w:rsidRDefault="0058350E" w:rsidP="0058350E"/>
    <w:p w14:paraId="6C056A01" w14:textId="77777777" w:rsidR="00847F88" w:rsidRDefault="00847F88" w:rsidP="00847F88">
      <w:pPr>
        <w:rPr>
          <w:rFonts w:ascii="Times New Roman" w:hAnsi="Times New Roman" w:cs="Times New Roman"/>
          <w:sz w:val="32"/>
        </w:rPr>
      </w:pPr>
      <w:bookmarkStart w:id="0" w:name="_GoBack"/>
      <w:bookmarkEnd w:id="0"/>
    </w:p>
    <w:p w14:paraId="26C095AF" w14:textId="77777777" w:rsidR="00847F88" w:rsidRDefault="00847F88" w:rsidP="00847F88">
      <w:pPr>
        <w:rPr>
          <w:rFonts w:ascii="Times New Roman" w:hAnsi="Times New Roman" w:cs="Times New Roman"/>
          <w:sz w:val="32"/>
        </w:rPr>
      </w:pPr>
    </w:p>
    <w:p w14:paraId="453B3503" w14:textId="77777777" w:rsidR="00847F88" w:rsidRDefault="00847F88" w:rsidP="00847F88">
      <w:pPr>
        <w:rPr>
          <w:rFonts w:ascii="Times New Roman" w:hAnsi="Times New Roman" w:cs="Times New Roman"/>
          <w:sz w:val="32"/>
        </w:rPr>
      </w:pPr>
    </w:p>
    <w:p w14:paraId="0B6D9726" w14:textId="77777777" w:rsidR="00847F88" w:rsidRDefault="00847F88" w:rsidP="00847F88">
      <w:pPr>
        <w:rPr>
          <w:rFonts w:ascii="Times New Roman" w:hAnsi="Times New Roman" w:cs="Times New Roman"/>
          <w:sz w:val="32"/>
        </w:rPr>
      </w:pPr>
    </w:p>
    <w:p w14:paraId="064C453B" w14:textId="77777777" w:rsidR="00847F88" w:rsidRDefault="00847F88" w:rsidP="00847F88">
      <w:pPr>
        <w:rPr>
          <w:rFonts w:ascii="Times New Roman" w:hAnsi="Times New Roman" w:cs="Times New Roman"/>
          <w:sz w:val="32"/>
        </w:rPr>
      </w:pPr>
    </w:p>
    <w:p w14:paraId="3708934B" w14:textId="77777777" w:rsidR="00847F88" w:rsidRDefault="00847F88" w:rsidP="00847F88">
      <w:pPr>
        <w:rPr>
          <w:rFonts w:ascii="Times New Roman" w:hAnsi="Times New Roman" w:cs="Times New Roman"/>
          <w:sz w:val="32"/>
        </w:rPr>
      </w:pPr>
    </w:p>
    <w:p w14:paraId="5F077A30" w14:textId="77777777" w:rsidR="00847F88" w:rsidRDefault="00847F88" w:rsidP="00847F88">
      <w:pPr>
        <w:rPr>
          <w:rFonts w:ascii="Times New Roman" w:hAnsi="Times New Roman" w:cs="Times New Roman"/>
          <w:sz w:val="32"/>
        </w:rPr>
      </w:pPr>
    </w:p>
    <w:p w14:paraId="3CE76A64" w14:textId="77777777" w:rsidR="00847F88" w:rsidRDefault="00847F88" w:rsidP="00847F88">
      <w:pPr>
        <w:rPr>
          <w:rFonts w:ascii="Times New Roman" w:hAnsi="Times New Roman" w:cs="Times New Roman"/>
          <w:sz w:val="32"/>
        </w:rPr>
      </w:pPr>
    </w:p>
    <w:p w14:paraId="14E947D6" w14:textId="77777777" w:rsidR="00847F88" w:rsidRDefault="00847F88" w:rsidP="00847F88">
      <w:pPr>
        <w:rPr>
          <w:rFonts w:ascii="Times New Roman" w:hAnsi="Times New Roman" w:cs="Times New Roman"/>
          <w:sz w:val="32"/>
        </w:rPr>
      </w:pPr>
    </w:p>
    <w:p w14:paraId="5475977C" w14:textId="77777777" w:rsidR="00847F88" w:rsidRDefault="00847F88" w:rsidP="00847F88">
      <w:pPr>
        <w:rPr>
          <w:rFonts w:ascii="Times New Roman" w:hAnsi="Times New Roman" w:cs="Times New Roman"/>
          <w:sz w:val="32"/>
        </w:rPr>
      </w:pPr>
    </w:p>
    <w:p w14:paraId="3E415979" w14:textId="77777777" w:rsidR="00847F88" w:rsidRDefault="00847F88" w:rsidP="00847F88">
      <w:pPr>
        <w:rPr>
          <w:rFonts w:ascii="Times New Roman" w:hAnsi="Times New Roman" w:cs="Times New Roman"/>
          <w:sz w:val="32"/>
        </w:rPr>
      </w:pPr>
    </w:p>
    <w:p w14:paraId="6C12403C" w14:textId="77777777" w:rsidR="00847F88" w:rsidRDefault="00847F88" w:rsidP="00847F88">
      <w:pPr>
        <w:rPr>
          <w:rFonts w:ascii="Times New Roman" w:hAnsi="Times New Roman" w:cs="Times New Roman"/>
          <w:sz w:val="32"/>
        </w:rPr>
      </w:pPr>
    </w:p>
    <w:p w14:paraId="1337305E" w14:textId="77777777" w:rsidR="00847F88" w:rsidRDefault="00847F88" w:rsidP="00847F88">
      <w:pPr>
        <w:rPr>
          <w:rFonts w:ascii="Times New Roman" w:hAnsi="Times New Roman" w:cs="Times New Roman"/>
          <w:sz w:val="32"/>
        </w:rPr>
      </w:pPr>
    </w:p>
    <w:p w14:paraId="47472F49" w14:textId="77777777" w:rsidR="00847F88" w:rsidRDefault="00847F88" w:rsidP="00847F88">
      <w:pPr>
        <w:rPr>
          <w:rFonts w:ascii="Times New Roman" w:hAnsi="Times New Roman" w:cs="Times New Roman"/>
          <w:sz w:val="32"/>
        </w:rPr>
      </w:pPr>
    </w:p>
    <w:p w14:paraId="10EDD2A6" w14:textId="77777777" w:rsidR="00847F88" w:rsidRDefault="00847F88" w:rsidP="00847F88">
      <w:pPr>
        <w:rPr>
          <w:rFonts w:ascii="Times New Roman" w:hAnsi="Times New Roman" w:cs="Times New Roman"/>
          <w:sz w:val="32"/>
        </w:rPr>
      </w:pPr>
    </w:p>
    <w:p w14:paraId="0EB6D697" w14:textId="77777777" w:rsidR="00847F88" w:rsidRDefault="00847F88" w:rsidP="00847F88">
      <w:pPr>
        <w:rPr>
          <w:rFonts w:ascii="Times New Roman" w:hAnsi="Times New Roman" w:cs="Times New Roman"/>
          <w:sz w:val="32"/>
        </w:rPr>
      </w:pPr>
    </w:p>
    <w:p w14:paraId="17531FBF" w14:textId="77777777" w:rsidR="00847F88" w:rsidRDefault="00847F88" w:rsidP="00847F88">
      <w:pPr>
        <w:rPr>
          <w:rFonts w:ascii="Times New Roman" w:hAnsi="Times New Roman" w:cs="Times New Roman"/>
          <w:sz w:val="32"/>
        </w:rPr>
      </w:pPr>
    </w:p>
    <w:p w14:paraId="6AF5A166" w14:textId="77777777" w:rsidR="00847F88" w:rsidRDefault="00847F88" w:rsidP="00847F88">
      <w:pPr>
        <w:rPr>
          <w:rFonts w:ascii="Times New Roman" w:hAnsi="Times New Roman" w:cs="Times New Roman"/>
          <w:sz w:val="32"/>
        </w:rPr>
      </w:pPr>
    </w:p>
    <w:p w14:paraId="6C3DBD0A" w14:textId="77777777" w:rsidR="00847F88" w:rsidRDefault="00847F88" w:rsidP="00847F88">
      <w:pPr>
        <w:rPr>
          <w:rFonts w:ascii="Times New Roman" w:hAnsi="Times New Roman" w:cs="Times New Roman"/>
          <w:sz w:val="32"/>
        </w:rPr>
      </w:pPr>
    </w:p>
    <w:p w14:paraId="178A138F" w14:textId="77777777" w:rsidR="00847F88" w:rsidRDefault="00847F88" w:rsidP="00847F88">
      <w:pPr>
        <w:rPr>
          <w:rFonts w:ascii="Times New Roman" w:hAnsi="Times New Roman" w:cs="Times New Roman"/>
          <w:sz w:val="32"/>
        </w:rPr>
      </w:pPr>
    </w:p>
    <w:p w14:paraId="271D1038" w14:textId="77777777" w:rsidR="00847F88" w:rsidRDefault="00847F88" w:rsidP="00847F88">
      <w:pPr>
        <w:rPr>
          <w:rFonts w:ascii="Times New Roman" w:hAnsi="Times New Roman" w:cs="Times New Roman"/>
          <w:sz w:val="32"/>
        </w:rPr>
      </w:pPr>
    </w:p>
    <w:p w14:paraId="210401D2" w14:textId="77777777" w:rsidR="00847F88" w:rsidRDefault="00847F88" w:rsidP="00847F88">
      <w:pPr>
        <w:rPr>
          <w:rFonts w:ascii="Times New Roman" w:hAnsi="Times New Roman" w:cs="Times New Roman"/>
          <w:sz w:val="32"/>
        </w:rPr>
      </w:pPr>
    </w:p>
    <w:p w14:paraId="31C6A816" w14:textId="77777777" w:rsidR="00847F88" w:rsidRDefault="00847F88" w:rsidP="00847F88">
      <w:pPr>
        <w:rPr>
          <w:rFonts w:ascii="Times New Roman" w:hAnsi="Times New Roman" w:cs="Times New Roman"/>
          <w:sz w:val="32"/>
        </w:rPr>
      </w:pPr>
    </w:p>
    <w:p w14:paraId="2D2B22D1" w14:textId="6AE3890F" w:rsidR="00847F88" w:rsidRDefault="00847F88" w:rsidP="00847F88">
      <w:pPr>
        <w:rPr>
          <w:rFonts w:ascii="Times New Roman" w:hAnsi="Times New Roman" w:cs="Times New Roman"/>
          <w:sz w:val="32"/>
        </w:rPr>
      </w:pPr>
      <w:proofErr w:type="gramStart"/>
      <w:r>
        <w:rPr>
          <w:rFonts w:ascii="Times New Roman" w:hAnsi="Times New Roman" w:cs="Times New Roman"/>
          <w:sz w:val="32"/>
        </w:rPr>
        <w:t>hg</w:t>
      </w:r>
      <w:proofErr w:type="gramEnd"/>
    </w:p>
    <w:p w14:paraId="59B7DB9F" w14:textId="13B979F3" w:rsidR="00847F88" w:rsidRPr="00847F88" w:rsidRDefault="00847F88" w:rsidP="00847F88">
      <w:pPr>
        <w:rPr>
          <w:rFonts w:ascii="Times New Roman" w:hAnsi="Times New Roman" w:cs="Times New Roman"/>
          <w:sz w:val="32"/>
        </w:rPr>
      </w:pPr>
      <w:r>
        <w:rPr>
          <w:rFonts w:ascii="Times New Roman" w:hAnsi="Times New Roman" w:cs="Times New Roman"/>
          <w:sz w:val="32"/>
        </w:rPr>
        <w:br w:type="textWrapping" w:clear="all"/>
      </w:r>
    </w:p>
    <w:sectPr w:rsidR="00847F88" w:rsidRPr="00847F8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6D7F85" w14:textId="77777777" w:rsidR="0087108D" w:rsidRDefault="0087108D" w:rsidP="00847F88">
      <w:pPr>
        <w:spacing w:after="0" w:line="240" w:lineRule="auto"/>
      </w:pPr>
      <w:r>
        <w:separator/>
      </w:r>
    </w:p>
  </w:endnote>
  <w:endnote w:type="continuationSeparator" w:id="0">
    <w:p w14:paraId="13F8EF0F" w14:textId="77777777" w:rsidR="0087108D" w:rsidRDefault="0087108D" w:rsidP="00847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30263A" w14:textId="77777777" w:rsidR="0087108D" w:rsidRDefault="0087108D" w:rsidP="00847F88">
      <w:pPr>
        <w:spacing w:after="0" w:line="240" w:lineRule="auto"/>
      </w:pPr>
      <w:r>
        <w:separator/>
      </w:r>
    </w:p>
  </w:footnote>
  <w:footnote w:type="continuationSeparator" w:id="0">
    <w:p w14:paraId="4BE587A9" w14:textId="77777777" w:rsidR="0087108D" w:rsidRDefault="0087108D" w:rsidP="00847F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9BCA3A2"/>
    <w:lvl w:ilvl="0">
      <w:numFmt w:val="bullet"/>
      <w:lvlText w:val="*"/>
      <w:lvlJc w:val="left"/>
    </w:lvl>
  </w:abstractNum>
  <w:abstractNum w:abstractNumId="1">
    <w:nsid w:val="03F45043"/>
    <w:multiLevelType w:val="hybridMultilevel"/>
    <w:tmpl w:val="D4D6A5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F15E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nsid w:val="0F805AB7"/>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4">
    <w:nsid w:val="14C505D3"/>
    <w:multiLevelType w:val="hybridMultilevel"/>
    <w:tmpl w:val="5F78D244"/>
    <w:lvl w:ilvl="0" w:tplc="2C09000F">
      <w:start w:val="1"/>
      <w:numFmt w:val="decimal"/>
      <w:lvlText w:val="%1."/>
      <w:lvlJc w:val="left"/>
      <w:pPr>
        <w:ind w:left="720" w:hanging="360"/>
      </w:pPr>
      <w:rPr>
        <w:rFonts w:cs="Times New Roman"/>
      </w:rPr>
    </w:lvl>
    <w:lvl w:ilvl="1" w:tplc="2C090019">
      <w:start w:val="1"/>
      <w:numFmt w:val="lowerLetter"/>
      <w:lvlText w:val="%2."/>
      <w:lvlJc w:val="left"/>
      <w:pPr>
        <w:ind w:left="1440" w:hanging="360"/>
      </w:pPr>
      <w:rPr>
        <w:rFonts w:cs="Times New Roman"/>
      </w:rPr>
    </w:lvl>
    <w:lvl w:ilvl="2" w:tplc="2C09001B">
      <w:start w:val="1"/>
      <w:numFmt w:val="lowerRoman"/>
      <w:lvlText w:val="%3."/>
      <w:lvlJc w:val="right"/>
      <w:pPr>
        <w:ind w:left="2160" w:hanging="180"/>
      </w:pPr>
      <w:rPr>
        <w:rFonts w:cs="Times New Roman"/>
      </w:rPr>
    </w:lvl>
    <w:lvl w:ilvl="3" w:tplc="2C09000F">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5">
    <w:nsid w:val="1A3642D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6">
    <w:nsid w:val="1D725E1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7">
    <w:nsid w:val="27B456AA"/>
    <w:multiLevelType w:val="hybridMultilevel"/>
    <w:tmpl w:val="0BFC1E1C"/>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8">
    <w:nsid w:val="2D1D5A32"/>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9">
    <w:nsid w:val="33003C66"/>
    <w:multiLevelType w:val="hybridMultilevel"/>
    <w:tmpl w:val="CD8858A2"/>
    <w:lvl w:ilvl="0" w:tplc="2C090001">
      <w:start w:val="1"/>
      <w:numFmt w:val="bullet"/>
      <w:lvlText w:val=""/>
      <w:lvlJc w:val="left"/>
      <w:pPr>
        <w:ind w:left="720" w:hanging="360"/>
      </w:pPr>
      <w:rPr>
        <w:rFonts w:ascii="Symbol" w:hAnsi="Symbol" w:hint="default"/>
      </w:rPr>
    </w:lvl>
    <w:lvl w:ilvl="1" w:tplc="2C090003">
      <w:start w:val="1"/>
      <w:numFmt w:val="bullet"/>
      <w:lvlText w:val="o"/>
      <w:lvlJc w:val="left"/>
      <w:pPr>
        <w:ind w:left="1440" w:hanging="360"/>
      </w:pPr>
      <w:rPr>
        <w:rFonts w:ascii="Courier New" w:hAnsi="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0">
    <w:nsid w:val="4BC637C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1">
    <w:nsid w:val="5FC72C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2">
    <w:nsid w:val="611115FF"/>
    <w:multiLevelType w:val="hybridMultilevel"/>
    <w:tmpl w:val="8494B7E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3">
    <w:nsid w:val="67E74F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4">
    <w:nsid w:val="6B2C395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5">
    <w:nsid w:val="6BC360D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6">
    <w:nsid w:val="6C776248"/>
    <w:multiLevelType w:val="hybridMultilevel"/>
    <w:tmpl w:val="BA3621A4"/>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7">
    <w:nsid w:val="77CE747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8">
    <w:nsid w:val="7843669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nsid w:val="790512E6"/>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1"/>
  </w:num>
  <w:num w:numId="2">
    <w:abstractNumId w:val="9"/>
  </w:num>
  <w:num w:numId="3">
    <w:abstractNumId w:val="0"/>
    <w:lvlOverride w:ilvl="0">
      <w:lvl w:ilvl="0">
        <w:numFmt w:val="bullet"/>
        <w:lvlText w:val=""/>
        <w:legacy w:legacy="1" w:legacySpace="0" w:legacyIndent="0"/>
        <w:lvlJc w:val="left"/>
        <w:rPr>
          <w:rFonts w:ascii="Symbol" w:hAnsi="Symbol" w:hint="default"/>
        </w:rPr>
      </w:lvl>
    </w:lvlOverride>
  </w:num>
  <w:num w:numId="4">
    <w:abstractNumId w:val="16"/>
  </w:num>
  <w:num w:numId="5">
    <w:abstractNumId w:val="12"/>
  </w:num>
  <w:num w:numId="6">
    <w:abstractNumId w:val="7"/>
  </w:num>
  <w:num w:numId="7">
    <w:abstractNumId w:val="8"/>
  </w:num>
  <w:num w:numId="8">
    <w:abstractNumId w:val="3"/>
  </w:num>
  <w:num w:numId="9">
    <w:abstractNumId w:val="4"/>
  </w:num>
  <w:num w:numId="10">
    <w:abstractNumId w:val="10"/>
  </w:num>
  <w:num w:numId="11">
    <w:abstractNumId w:val="2"/>
  </w:num>
  <w:num w:numId="12">
    <w:abstractNumId w:val="11"/>
  </w:num>
  <w:num w:numId="13">
    <w:abstractNumId w:val="14"/>
  </w:num>
  <w:num w:numId="14">
    <w:abstractNumId w:val="13"/>
  </w:num>
  <w:num w:numId="15">
    <w:abstractNumId w:val="15"/>
  </w:num>
  <w:num w:numId="16">
    <w:abstractNumId w:val="19"/>
  </w:num>
  <w:num w:numId="17">
    <w:abstractNumId w:val="18"/>
  </w:num>
  <w:num w:numId="18">
    <w:abstractNumId w:val="6"/>
  </w:num>
  <w:num w:numId="19">
    <w:abstractNumId w:val="17"/>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FDB"/>
    <w:rsid w:val="00283B96"/>
    <w:rsid w:val="002D7FDB"/>
    <w:rsid w:val="003D177F"/>
    <w:rsid w:val="004D6BF5"/>
    <w:rsid w:val="00515015"/>
    <w:rsid w:val="0058350E"/>
    <w:rsid w:val="005A1652"/>
    <w:rsid w:val="00847F88"/>
    <w:rsid w:val="00852CED"/>
    <w:rsid w:val="0087108D"/>
    <w:rsid w:val="009F356E"/>
    <w:rsid w:val="00AC5DFA"/>
    <w:rsid w:val="00DD39D5"/>
    <w:rsid w:val="00ED51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79DB74"/>
  <w15:chartTrackingRefBased/>
  <w15:docId w15:val="{413A5031-CBC8-40B7-B704-68883D2A4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DFA"/>
    <w:pPr>
      <w:ind w:left="720"/>
      <w:contextualSpacing/>
    </w:pPr>
  </w:style>
  <w:style w:type="table" w:styleId="GridTable4-Accent2">
    <w:name w:val="Grid Table 4 Accent 2"/>
    <w:basedOn w:val="TableNormal"/>
    <w:uiPriority w:val="49"/>
    <w:rsid w:val="00283B96"/>
    <w:pPr>
      <w:spacing w:after="0" w:line="240" w:lineRule="auto"/>
    </w:pPr>
    <w:rPr>
      <w:lang w:val="en-TT"/>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6">
    <w:name w:val="Grid Table 4 Accent 6"/>
    <w:basedOn w:val="TableNormal"/>
    <w:uiPriority w:val="49"/>
    <w:rsid w:val="005A1652"/>
    <w:pPr>
      <w:spacing w:after="0" w:line="240" w:lineRule="auto"/>
    </w:pPr>
    <w:rPr>
      <w:lang w:val="en-TT"/>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3">
    <w:name w:val="Grid Table 4 Accent 3"/>
    <w:basedOn w:val="TableNormal"/>
    <w:uiPriority w:val="49"/>
    <w:rsid w:val="00515015"/>
    <w:pPr>
      <w:spacing w:after="0" w:line="240" w:lineRule="auto"/>
    </w:pPr>
    <w:rPr>
      <w:lang w:val="en-TT"/>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15015"/>
    <w:pPr>
      <w:spacing w:after="0" w:line="240" w:lineRule="auto"/>
    </w:pPr>
    <w:rPr>
      <w:lang w:val="en-TT"/>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847F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F88"/>
  </w:style>
  <w:style w:type="paragraph" w:styleId="Footer">
    <w:name w:val="footer"/>
    <w:basedOn w:val="Normal"/>
    <w:link w:val="FooterChar"/>
    <w:uiPriority w:val="99"/>
    <w:unhideWhenUsed/>
    <w:rsid w:val="00847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31</Pages>
  <Words>3478</Words>
  <Characters>19825</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ra Mahadeo</dc:creator>
  <cp:keywords/>
  <dc:description/>
  <cp:lastModifiedBy>Devindra Mahadeo</cp:lastModifiedBy>
  <cp:revision>6</cp:revision>
  <dcterms:created xsi:type="dcterms:W3CDTF">2014-11-03T02:25:00Z</dcterms:created>
  <dcterms:modified xsi:type="dcterms:W3CDTF">2014-11-03T02:50:00Z</dcterms:modified>
</cp:coreProperties>
</file>